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1C3FE735" w:rsidR="00FC5977" w:rsidRPr="00851C85" w:rsidRDefault="003E35DF" w:rsidP="001F28D1">
      <w:pPr>
        <w:pStyle w:val="DocumentCover-BoldRight"/>
        <w:spacing w:after="1080"/>
        <w:rPr>
          <w:rFonts w:ascii="Century Gothic" w:hAnsi="Century Gothic"/>
          <w:sz w:val="28"/>
          <w:szCs w:val="28"/>
        </w:rPr>
      </w:pPr>
      <w:r>
        <w:rPr>
          <w:rFonts w:ascii="Century Gothic" w:hAnsi="Century Gothic"/>
          <w:sz w:val="28"/>
          <w:szCs w:val="28"/>
        </w:rPr>
        <w:t>Version 1.3</w:t>
      </w:r>
    </w:p>
    <w:p w14:paraId="5DAF7D72" w14:textId="77777777" w:rsidR="00F00D22" w:rsidRPr="00851C85" w:rsidRDefault="00810567" w:rsidP="00794922">
      <w:pPr>
        <w:pStyle w:val="DocumentCover-BoldRight"/>
        <w:rPr>
          <w:rFonts w:ascii="Century Gothic" w:hAnsi="Century Gothic"/>
        </w:rPr>
      </w:pPr>
      <w:r w:rsidRPr="00851C85">
        <w:rPr>
          <w:rFonts w:ascii="Century Gothic" w:hAnsi="Century Gothic"/>
        </w:rPr>
        <w:t>GC</w:t>
      </w:r>
      <w:r w:rsidR="00511ED4" w:rsidRPr="00851C85">
        <w:rPr>
          <w:rFonts w:ascii="Century Gothic" w:hAnsi="Century Gothic"/>
        </w:rPr>
        <w:t>DOCS</w:t>
      </w:r>
      <w:r w:rsidRPr="00851C85">
        <w:rPr>
          <w:rFonts w:ascii="Century Gothic" w:hAnsi="Century Gothic"/>
        </w:rPr>
        <w:t xml:space="preserve"> </w:t>
      </w:r>
      <w:r w:rsidR="00FC5977" w:rsidRPr="00851C85">
        <w:rPr>
          <w:rFonts w:ascii="Century Gothic" w:hAnsi="Century Gothic"/>
        </w:rPr>
        <w:t>&lt;#</w:t>
      </w:r>
      <w:r w:rsidR="008A4252" w:rsidRPr="008A4252">
        <w:t xml:space="preserve"> </w:t>
      </w:r>
      <w:r w:rsidR="008A4252" w:rsidRPr="008A4252">
        <w:rPr>
          <w:rFonts w:ascii="Century Gothic" w:hAnsi="Century Gothic"/>
        </w:rPr>
        <w:t>68861147</w:t>
      </w:r>
      <w:r w:rsidR="00EB10D4" w:rsidRPr="00851C85">
        <w:rPr>
          <w:rFonts w:ascii="Century Gothic" w:hAnsi="Century Gothic"/>
        </w:rPr>
        <w:t>&gt;</w:t>
      </w:r>
    </w:p>
    <w:p w14:paraId="306C78EC" w14:textId="5B8BB036" w:rsidR="00794922" w:rsidRPr="00851C85" w:rsidRDefault="003E35DF" w:rsidP="00794922">
      <w:pPr>
        <w:pStyle w:val="DocumentCover-BoldRight"/>
        <w:rPr>
          <w:rFonts w:ascii="Century Gothic" w:hAnsi="Century Gothic"/>
        </w:rPr>
      </w:pPr>
      <w:r>
        <w:rPr>
          <w:rFonts w:ascii="Century Gothic" w:hAnsi="Century Gothic"/>
        </w:rPr>
        <w:t>2020-03-06</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794922">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DA2796">
        <w:tc>
          <w:tcPr>
            <w:tcW w:w="506" w:type="pct"/>
          </w:tcPr>
          <w:p w14:paraId="2E4F43B2" w14:textId="77777777" w:rsidR="00794922" w:rsidRPr="00537098" w:rsidRDefault="004E1222" w:rsidP="00794922">
            <w:pPr>
              <w:pStyle w:val="TableTextCenter"/>
            </w:pPr>
            <w:r>
              <w:t>1.0</w:t>
            </w:r>
          </w:p>
        </w:tc>
        <w:tc>
          <w:tcPr>
            <w:tcW w:w="2516" w:type="pct"/>
          </w:tcPr>
          <w:p w14:paraId="31E4C72D" w14:textId="77777777" w:rsidR="00794922" w:rsidRPr="00537098" w:rsidRDefault="004E1222" w:rsidP="007D5B15">
            <w:pPr>
              <w:pStyle w:val="TableTextLeft"/>
            </w:pPr>
            <w:r>
              <w:t xml:space="preserve">Original Version (taken from TBS draft – Scott </w:t>
            </w:r>
            <w:proofErr w:type="spellStart"/>
            <w:r>
              <w:t>Levac</w:t>
            </w:r>
            <w:proofErr w:type="spellEnd"/>
            <w:r>
              <w:t>)</w:t>
            </w:r>
          </w:p>
        </w:tc>
        <w:tc>
          <w:tcPr>
            <w:tcW w:w="865" w:type="pct"/>
          </w:tcPr>
          <w:p w14:paraId="30B9D613" w14:textId="77777777" w:rsidR="00794922" w:rsidRPr="00537098" w:rsidRDefault="004E1222" w:rsidP="00794922">
            <w:pPr>
              <w:pStyle w:val="TableTextLeft"/>
            </w:pPr>
            <w:r>
              <w:t>2020-02-17</w:t>
            </w:r>
          </w:p>
        </w:tc>
        <w:tc>
          <w:tcPr>
            <w:tcW w:w="1113" w:type="pct"/>
          </w:tcPr>
          <w:p w14:paraId="645670BD" w14:textId="77777777" w:rsidR="00794922" w:rsidRPr="00537098" w:rsidRDefault="004E1222" w:rsidP="00D57046">
            <w:pPr>
              <w:pStyle w:val="TableTextLeft"/>
            </w:pPr>
            <w:r>
              <w:t>TBS</w:t>
            </w:r>
            <w:r w:rsidR="003802B4">
              <w:t xml:space="preserve"> OCIO</w:t>
            </w:r>
          </w:p>
        </w:tc>
      </w:tr>
      <w:tr w:rsidR="00794922" w:rsidRPr="00537098" w14:paraId="2E946ACD" w14:textId="77777777" w:rsidTr="00DA2796">
        <w:tc>
          <w:tcPr>
            <w:tcW w:w="506" w:type="pct"/>
          </w:tcPr>
          <w:p w14:paraId="42B1580E" w14:textId="77777777" w:rsidR="00794922" w:rsidRPr="00537098" w:rsidRDefault="004E1222" w:rsidP="00794922">
            <w:pPr>
              <w:pStyle w:val="TableTextCenter"/>
            </w:pPr>
            <w:r>
              <w:t>1.1</w:t>
            </w:r>
          </w:p>
        </w:tc>
        <w:tc>
          <w:tcPr>
            <w:tcW w:w="2516" w:type="pct"/>
          </w:tcPr>
          <w:p w14:paraId="288BDF50" w14:textId="77777777" w:rsidR="00794922" w:rsidRPr="00537098" w:rsidRDefault="004E1222" w:rsidP="00794922">
            <w:pPr>
              <w:pStyle w:val="TableTextLeft"/>
            </w:pPr>
            <w:r>
              <w:t>Edits by Cloud Operations</w:t>
            </w:r>
          </w:p>
        </w:tc>
        <w:tc>
          <w:tcPr>
            <w:tcW w:w="865" w:type="pct"/>
          </w:tcPr>
          <w:p w14:paraId="1902CBD1" w14:textId="5DDC4199" w:rsidR="00794922" w:rsidRPr="00537098" w:rsidRDefault="004E1222" w:rsidP="00794922">
            <w:pPr>
              <w:pStyle w:val="TableTextLeft"/>
            </w:pPr>
            <w:r>
              <w:t>2020-02-2</w:t>
            </w:r>
            <w:r w:rsidR="00D70EF5">
              <w:t>8</w:t>
            </w:r>
          </w:p>
        </w:tc>
        <w:tc>
          <w:tcPr>
            <w:tcW w:w="1113" w:type="pct"/>
          </w:tcPr>
          <w:p w14:paraId="1B51DCE8" w14:textId="77777777" w:rsidR="00794922" w:rsidRPr="00537098" w:rsidRDefault="004E1222" w:rsidP="00794922">
            <w:pPr>
              <w:pStyle w:val="TableTextLeft"/>
            </w:pPr>
            <w:r>
              <w:t>SSC</w:t>
            </w:r>
            <w:r w:rsidR="003802B4">
              <w:t xml:space="preserve"> Cloud</w:t>
            </w:r>
          </w:p>
        </w:tc>
      </w:tr>
      <w:tr w:rsidR="00794922" w:rsidRPr="00537098" w14:paraId="1B6758D0" w14:textId="77777777" w:rsidTr="00DA2796">
        <w:tc>
          <w:tcPr>
            <w:tcW w:w="506" w:type="pct"/>
          </w:tcPr>
          <w:p w14:paraId="0ED20EFF" w14:textId="6AC5695E" w:rsidR="00794922" w:rsidRPr="00537098" w:rsidRDefault="0087038D" w:rsidP="00794922">
            <w:pPr>
              <w:pStyle w:val="TableTextCenter"/>
            </w:pPr>
            <w:r>
              <w:t>1.2</w:t>
            </w:r>
          </w:p>
        </w:tc>
        <w:tc>
          <w:tcPr>
            <w:tcW w:w="2516" w:type="pct"/>
          </w:tcPr>
          <w:p w14:paraId="2B95FBEB" w14:textId="2F99F228" w:rsidR="00794922" w:rsidRPr="00537098" w:rsidRDefault="0087038D" w:rsidP="00794922">
            <w:pPr>
              <w:pStyle w:val="TableTextLeft"/>
            </w:pPr>
            <w:r>
              <w:t>Edits by TBS OCIO</w:t>
            </w:r>
          </w:p>
        </w:tc>
        <w:tc>
          <w:tcPr>
            <w:tcW w:w="865" w:type="pct"/>
          </w:tcPr>
          <w:p w14:paraId="33EE3173" w14:textId="35CA693C" w:rsidR="00794922" w:rsidRPr="00537098" w:rsidRDefault="0087038D" w:rsidP="00794922">
            <w:pPr>
              <w:pStyle w:val="TableTextLeft"/>
            </w:pPr>
            <w:r>
              <w:t>2020-02-28</w:t>
            </w:r>
          </w:p>
        </w:tc>
        <w:tc>
          <w:tcPr>
            <w:tcW w:w="1113" w:type="pct"/>
          </w:tcPr>
          <w:p w14:paraId="53EBE2C4" w14:textId="20DF0546" w:rsidR="00794922" w:rsidRPr="00537098" w:rsidRDefault="0087038D" w:rsidP="00794922">
            <w:pPr>
              <w:pStyle w:val="TableTextLeft"/>
            </w:pPr>
            <w:r>
              <w:t>TBS OCIO</w:t>
            </w:r>
          </w:p>
        </w:tc>
      </w:tr>
      <w:tr w:rsidR="00794922" w:rsidRPr="00537098" w14:paraId="203EE9DB" w14:textId="77777777" w:rsidTr="00DA2796">
        <w:tc>
          <w:tcPr>
            <w:tcW w:w="506" w:type="pct"/>
          </w:tcPr>
          <w:p w14:paraId="66C6F4B5" w14:textId="3F7B1C09" w:rsidR="00794922" w:rsidRPr="00537098" w:rsidRDefault="003E35DF" w:rsidP="00794922">
            <w:pPr>
              <w:pStyle w:val="TableTextCenter"/>
            </w:pPr>
            <w:r>
              <w:t>1.3</w:t>
            </w:r>
          </w:p>
        </w:tc>
        <w:tc>
          <w:tcPr>
            <w:tcW w:w="2516" w:type="pct"/>
          </w:tcPr>
          <w:p w14:paraId="79A6B917" w14:textId="6D4EE154" w:rsidR="00794922" w:rsidRPr="00537098" w:rsidRDefault="003E35DF" w:rsidP="00794922">
            <w:pPr>
              <w:pStyle w:val="TableTextLeft"/>
            </w:pPr>
            <w:r>
              <w:t>Changes/Edits suggested by CBSA Cloud Team</w:t>
            </w:r>
          </w:p>
        </w:tc>
        <w:tc>
          <w:tcPr>
            <w:tcW w:w="865" w:type="pct"/>
          </w:tcPr>
          <w:p w14:paraId="0C17926E" w14:textId="2683163C" w:rsidR="00794922" w:rsidRPr="00537098" w:rsidRDefault="003E35DF" w:rsidP="00794922">
            <w:pPr>
              <w:pStyle w:val="TableTextLeft"/>
            </w:pPr>
            <w:r>
              <w:t>2020-03-06</w:t>
            </w:r>
          </w:p>
        </w:tc>
        <w:tc>
          <w:tcPr>
            <w:tcW w:w="1113" w:type="pct"/>
          </w:tcPr>
          <w:p w14:paraId="7F594F2A" w14:textId="1A0F6B6A" w:rsidR="00794922" w:rsidRPr="00537098" w:rsidRDefault="003E35DF" w:rsidP="00794922">
            <w:pPr>
              <w:pStyle w:val="TableTextLeft"/>
            </w:pPr>
            <w:r>
              <w:t>SSC Cloud with CBSA</w:t>
            </w:r>
          </w:p>
        </w:tc>
      </w:tr>
      <w:tr w:rsidR="00794922" w:rsidRPr="00537098" w14:paraId="1EE650FA" w14:textId="77777777" w:rsidTr="00DA2796">
        <w:tc>
          <w:tcPr>
            <w:tcW w:w="506" w:type="pct"/>
          </w:tcPr>
          <w:p w14:paraId="289E4A1B" w14:textId="77777777" w:rsidR="00794922" w:rsidRPr="00537098" w:rsidRDefault="00794922" w:rsidP="00794922">
            <w:pPr>
              <w:pStyle w:val="TableTextCenter"/>
            </w:pPr>
          </w:p>
        </w:tc>
        <w:tc>
          <w:tcPr>
            <w:tcW w:w="2516" w:type="pct"/>
          </w:tcPr>
          <w:p w14:paraId="5B8DB597" w14:textId="77777777" w:rsidR="00794922" w:rsidRPr="00537098" w:rsidRDefault="00794922" w:rsidP="00794922">
            <w:pPr>
              <w:pStyle w:val="TableTextLeft"/>
            </w:pPr>
          </w:p>
        </w:tc>
        <w:tc>
          <w:tcPr>
            <w:tcW w:w="865" w:type="pct"/>
          </w:tcPr>
          <w:p w14:paraId="667C3C24" w14:textId="77777777" w:rsidR="00794922" w:rsidRPr="00537098" w:rsidRDefault="00794922" w:rsidP="00794922">
            <w:pPr>
              <w:pStyle w:val="TableTextLeft"/>
            </w:pPr>
          </w:p>
        </w:tc>
        <w:tc>
          <w:tcPr>
            <w:tcW w:w="1113" w:type="pct"/>
          </w:tcPr>
          <w:p w14:paraId="471C2C8F" w14:textId="77777777" w:rsidR="00794922" w:rsidRPr="00537098" w:rsidRDefault="00794922" w:rsidP="00794922">
            <w:pPr>
              <w:pStyle w:val="TableTextLeft"/>
            </w:pPr>
          </w:p>
        </w:tc>
      </w:tr>
      <w:tr w:rsidR="00794922" w:rsidRPr="00537098" w14:paraId="35EB0E9F" w14:textId="77777777" w:rsidTr="00DA2796">
        <w:tc>
          <w:tcPr>
            <w:tcW w:w="506" w:type="pct"/>
          </w:tcPr>
          <w:p w14:paraId="04BD574C" w14:textId="77777777" w:rsidR="00794922" w:rsidRPr="00537098" w:rsidRDefault="00794922" w:rsidP="00794922">
            <w:pPr>
              <w:pStyle w:val="TableTextCenter"/>
            </w:pPr>
          </w:p>
        </w:tc>
        <w:tc>
          <w:tcPr>
            <w:tcW w:w="2516" w:type="pct"/>
          </w:tcPr>
          <w:p w14:paraId="6ECAB53B" w14:textId="77777777" w:rsidR="00794922" w:rsidRPr="00537098" w:rsidRDefault="00794922" w:rsidP="00794922">
            <w:pPr>
              <w:pStyle w:val="TableTextLeft"/>
            </w:pPr>
          </w:p>
        </w:tc>
        <w:tc>
          <w:tcPr>
            <w:tcW w:w="865" w:type="pct"/>
          </w:tcPr>
          <w:p w14:paraId="7197823B" w14:textId="77777777" w:rsidR="00794922" w:rsidRPr="00537098" w:rsidRDefault="00794922" w:rsidP="00794922">
            <w:pPr>
              <w:pStyle w:val="TableTextLeft"/>
            </w:pPr>
          </w:p>
        </w:tc>
        <w:tc>
          <w:tcPr>
            <w:tcW w:w="1113" w:type="pct"/>
          </w:tcPr>
          <w:p w14:paraId="5C6BFD8E" w14:textId="77777777" w:rsidR="00794922" w:rsidRPr="00537098" w:rsidRDefault="00794922" w:rsidP="00794922">
            <w:pPr>
              <w:pStyle w:val="TableTextLeft"/>
            </w:pPr>
          </w:p>
        </w:tc>
      </w:tr>
      <w:tr w:rsidR="00794922" w:rsidRPr="00537098" w14:paraId="7D114ABF" w14:textId="77777777" w:rsidTr="00DA2796">
        <w:tc>
          <w:tcPr>
            <w:tcW w:w="506" w:type="pct"/>
          </w:tcPr>
          <w:p w14:paraId="159CC208" w14:textId="77777777" w:rsidR="00794922" w:rsidRPr="00537098" w:rsidRDefault="00794922" w:rsidP="00794922">
            <w:pPr>
              <w:pStyle w:val="TableTextCenter"/>
            </w:pPr>
          </w:p>
        </w:tc>
        <w:tc>
          <w:tcPr>
            <w:tcW w:w="2516" w:type="pct"/>
          </w:tcPr>
          <w:p w14:paraId="39CC5F55" w14:textId="77777777" w:rsidR="00794922" w:rsidRPr="00537098" w:rsidRDefault="00794922" w:rsidP="00794922">
            <w:pPr>
              <w:pStyle w:val="TableTextLeft"/>
            </w:pPr>
          </w:p>
        </w:tc>
        <w:tc>
          <w:tcPr>
            <w:tcW w:w="865" w:type="pct"/>
          </w:tcPr>
          <w:p w14:paraId="70722315" w14:textId="77777777" w:rsidR="00794922" w:rsidRPr="00537098" w:rsidRDefault="00794922" w:rsidP="00794922">
            <w:pPr>
              <w:pStyle w:val="TableTextLeft"/>
            </w:pPr>
          </w:p>
        </w:tc>
        <w:tc>
          <w:tcPr>
            <w:tcW w:w="1113" w:type="pct"/>
          </w:tcPr>
          <w:p w14:paraId="65B8C959" w14:textId="77777777" w:rsidR="00794922" w:rsidRPr="00537098" w:rsidRDefault="00794922" w:rsidP="00794922">
            <w:pPr>
              <w:pStyle w:val="TableTextLeft"/>
            </w:pPr>
          </w:p>
        </w:tc>
      </w:tr>
    </w:tbl>
    <w:p w14:paraId="58AF35B3" w14:textId="69C6DBF8" w:rsidR="007371CE" w:rsidRPr="00F53A4E" w:rsidRDefault="00794922" w:rsidP="0097245F">
      <w:pPr>
        <w:pStyle w:val="BodyText"/>
        <w:rPr>
          <w:b/>
        </w:rPr>
      </w:pPr>
      <w:r w:rsidRPr="00D72F02">
        <w:br w:type="page"/>
      </w:r>
      <w:r w:rsidR="0097245F" w:rsidRPr="00F53A4E">
        <w:rPr>
          <w:b/>
        </w:rPr>
        <w:lastRenderedPageBreak/>
        <w:t xml:space="preserve"> </w:t>
      </w:r>
    </w:p>
    <w:p w14:paraId="54ABF881" w14:textId="77777777" w:rsidR="001D6922" w:rsidRDefault="001D6922" w:rsidP="007371CE">
      <w:pPr>
        <w:pStyle w:val="HeadingLeft"/>
        <w:spacing w:before="0"/>
        <w:jc w:val="right"/>
        <w:rPr>
          <w:lang w:val="en-US"/>
        </w:rPr>
      </w:pPr>
    </w:p>
    <w:p w14:paraId="64695CF4" w14:textId="0CF1A5D1" w:rsidR="00A911B8" w:rsidRDefault="00A911B8" w:rsidP="001D6922">
      <w:pPr>
        <w:rPr>
          <w:lang w:val="en-US"/>
        </w:rPr>
      </w:pPr>
    </w:p>
    <w:p w14:paraId="391FF2A7" w14:textId="77777777" w:rsidR="00794922" w:rsidRPr="003F62FC" w:rsidRDefault="00794922" w:rsidP="00E867A3">
      <w:pPr>
        <w:pStyle w:val="HeadingLeft"/>
        <w:jc w:val="center"/>
      </w:pPr>
      <w:r w:rsidRPr="00577D2B">
        <w:t>Table of Contents</w:t>
      </w:r>
    </w:p>
    <w:bookmarkStart w:id="3" w:name="_GoBack"/>
    <w:bookmarkEnd w:id="3"/>
    <w:p w14:paraId="0F36A73B" w14:textId="5748F0B8"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97245F">
          <w:rPr>
            <w:webHidden/>
          </w:rPr>
          <w:t>1</w:t>
        </w:r>
        <w:r w:rsidR="0097245F">
          <w:rPr>
            <w:webHidden/>
          </w:rPr>
          <w:fldChar w:fldCharType="end"/>
        </w:r>
      </w:hyperlink>
    </w:p>
    <w:p w14:paraId="3EBA4C17" w14:textId="7D1F8732" w:rsidR="0097245F" w:rsidRDefault="0097245F">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Pr="00CB275F">
          <w:rPr>
            <w:rStyle w:val="Hyperlink"/>
          </w:rPr>
          <w:t>2</w:t>
        </w:r>
        <w:r>
          <w:rPr>
            <w:rFonts w:asciiTheme="minorHAnsi" w:eastAsiaTheme="minorEastAsia" w:hAnsiTheme="minorHAnsi" w:cstheme="minorBidi"/>
            <w:b w:val="0"/>
            <w:bCs w:val="0"/>
            <w:caps w:val="0"/>
            <w:sz w:val="22"/>
            <w:szCs w:val="22"/>
            <w:lang w:eastAsia="en-CA" w:bidi="ar-SA"/>
          </w:rPr>
          <w:tab/>
        </w:r>
        <w:r w:rsidRPr="00CB275F">
          <w:rPr>
            <w:rStyle w:val="Hyperlink"/>
          </w:rPr>
          <w:t>Process Overview</w:t>
        </w:r>
        <w:r>
          <w:rPr>
            <w:webHidden/>
          </w:rPr>
          <w:tab/>
        </w:r>
        <w:r>
          <w:rPr>
            <w:webHidden/>
          </w:rPr>
          <w:fldChar w:fldCharType="begin"/>
        </w:r>
        <w:r>
          <w:rPr>
            <w:webHidden/>
          </w:rPr>
          <w:instrText xml:space="preserve"> PAGEREF _Toc34985506 \h </w:instrText>
        </w:r>
        <w:r>
          <w:rPr>
            <w:webHidden/>
          </w:rPr>
        </w:r>
        <w:r>
          <w:rPr>
            <w:webHidden/>
          </w:rPr>
          <w:fldChar w:fldCharType="separate"/>
        </w:r>
        <w:r>
          <w:rPr>
            <w:webHidden/>
          </w:rPr>
          <w:t>1</w:t>
        </w:r>
        <w:r>
          <w:rPr>
            <w:webHidden/>
          </w:rPr>
          <w:fldChar w:fldCharType="end"/>
        </w:r>
      </w:hyperlink>
    </w:p>
    <w:p w14:paraId="0C05E28A" w14:textId="71E44124" w:rsidR="0097245F" w:rsidRDefault="0097245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Pr="00CB275F">
          <w:rPr>
            <w:rStyle w:val="Hyperlink"/>
          </w:rPr>
          <w:t>2.1</w:t>
        </w:r>
        <w:r>
          <w:rPr>
            <w:rFonts w:asciiTheme="minorHAnsi" w:eastAsiaTheme="minorEastAsia" w:hAnsiTheme="minorHAnsi" w:cstheme="minorBidi"/>
            <w:smallCaps w:val="0"/>
            <w:sz w:val="22"/>
            <w:szCs w:val="22"/>
            <w:lang w:eastAsia="en-CA" w:bidi="ar-SA"/>
          </w:rPr>
          <w:tab/>
        </w:r>
        <w:r w:rsidRPr="00CB275F">
          <w:rPr>
            <w:rStyle w:val="Hyperlink"/>
          </w:rPr>
          <w:t>Obtain Cloud Account</w:t>
        </w:r>
        <w:r>
          <w:rPr>
            <w:webHidden/>
          </w:rPr>
          <w:tab/>
        </w:r>
        <w:r>
          <w:rPr>
            <w:webHidden/>
          </w:rPr>
          <w:fldChar w:fldCharType="begin"/>
        </w:r>
        <w:r>
          <w:rPr>
            <w:webHidden/>
          </w:rPr>
          <w:instrText xml:space="preserve"> PAGEREF _Toc34985507 \h </w:instrText>
        </w:r>
        <w:r>
          <w:rPr>
            <w:webHidden/>
          </w:rPr>
        </w:r>
        <w:r>
          <w:rPr>
            <w:webHidden/>
          </w:rPr>
          <w:fldChar w:fldCharType="separate"/>
        </w:r>
        <w:r>
          <w:rPr>
            <w:webHidden/>
          </w:rPr>
          <w:t>1</w:t>
        </w:r>
        <w:r>
          <w:rPr>
            <w:webHidden/>
          </w:rPr>
          <w:fldChar w:fldCharType="end"/>
        </w:r>
      </w:hyperlink>
    </w:p>
    <w:p w14:paraId="58D09190" w14:textId="555EE19B" w:rsidR="0097245F" w:rsidRDefault="0097245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Pr="00CB275F">
          <w:rPr>
            <w:rStyle w:val="Hyperlink"/>
          </w:rPr>
          <w:t>2.2</w:t>
        </w:r>
        <w:r>
          <w:rPr>
            <w:rFonts w:asciiTheme="minorHAnsi" w:eastAsiaTheme="minorEastAsia" w:hAnsiTheme="minorHAnsi" w:cstheme="minorBidi"/>
            <w:smallCaps w:val="0"/>
            <w:sz w:val="22"/>
            <w:szCs w:val="22"/>
            <w:lang w:eastAsia="en-CA" w:bidi="ar-SA"/>
          </w:rPr>
          <w:tab/>
        </w:r>
        <w:r w:rsidRPr="00CB275F">
          <w:rPr>
            <w:rStyle w:val="Hyperlink"/>
          </w:rPr>
          <w:t>Apply Guardrails</w:t>
        </w:r>
        <w:r>
          <w:rPr>
            <w:webHidden/>
          </w:rPr>
          <w:tab/>
        </w:r>
        <w:r>
          <w:rPr>
            <w:webHidden/>
          </w:rPr>
          <w:fldChar w:fldCharType="begin"/>
        </w:r>
        <w:r>
          <w:rPr>
            <w:webHidden/>
          </w:rPr>
          <w:instrText xml:space="preserve"> PAGEREF _Toc34985508 \h </w:instrText>
        </w:r>
        <w:r>
          <w:rPr>
            <w:webHidden/>
          </w:rPr>
        </w:r>
        <w:r>
          <w:rPr>
            <w:webHidden/>
          </w:rPr>
          <w:fldChar w:fldCharType="separate"/>
        </w:r>
        <w:r>
          <w:rPr>
            <w:webHidden/>
          </w:rPr>
          <w:t>1</w:t>
        </w:r>
        <w:r>
          <w:rPr>
            <w:webHidden/>
          </w:rPr>
          <w:fldChar w:fldCharType="end"/>
        </w:r>
      </w:hyperlink>
    </w:p>
    <w:p w14:paraId="546D1B73" w14:textId="4B60394D" w:rsidR="0097245F" w:rsidRDefault="0097245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Pr="00CB275F">
          <w:rPr>
            <w:rStyle w:val="Hyperlink"/>
          </w:rPr>
          <w:t>2.3</w:t>
        </w:r>
        <w:r>
          <w:rPr>
            <w:rFonts w:asciiTheme="minorHAnsi" w:eastAsiaTheme="minorEastAsia" w:hAnsiTheme="minorHAnsi" w:cstheme="minorBidi"/>
            <w:smallCaps w:val="0"/>
            <w:sz w:val="22"/>
            <w:szCs w:val="22"/>
            <w:lang w:eastAsia="en-CA" w:bidi="ar-SA"/>
          </w:rPr>
          <w:tab/>
        </w:r>
        <w:r w:rsidRPr="00CB275F">
          <w:rPr>
            <w:rStyle w:val="Hyperlink"/>
          </w:rPr>
          <w:t>Obtain Cloud Infrastructure ATO</w:t>
        </w:r>
        <w:r>
          <w:rPr>
            <w:webHidden/>
          </w:rPr>
          <w:tab/>
        </w:r>
        <w:r>
          <w:rPr>
            <w:webHidden/>
          </w:rPr>
          <w:fldChar w:fldCharType="begin"/>
        </w:r>
        <w:r>
          <w:rPr>
            <w:webHidden/>
          </w:rPr>
          <w:instrText xml:space="preserve"> PAGEREF _Toc34985509 \h </w:instrText>
        </w:r>
        <w:r>
          <w:rPr>
            <w:webHidden/>
          </w:rPr>
        </w:r>
        <w:r>
          <w:rPr>
            <w:webHidden/>
          </w:rPr>
          <w:fldChar w:fldCharType="separate"/>
        </w:r>
        <w:r>
          <w:rPr>
            <w:webHidden/>
          </w:rPr>
          <w:t>2</w:t>
        </w:r>
        <w:r>
          <w:rPr>
            <w:webHidden/>
          </w:rPr>
          <w:fldChar w:fldCharType="end"/>
        </w:r>
      </w:hyperlink>
    </w:p>
    <w:p w14:paraId="78C2F852" w14:textId="67021064" w:rsidR="0097245F" w:rsidRDefault="0097245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Pr="00CB275F">
          <w:rPr>
            <w:rStyle w:val="Hyperlink"/>
          </w:rPr>
          <w:t>2.4</w:t>
        </w:r>
        <w:r>
          <w:rPr>
            <w:rFonts w:asciiTheme="minorHAnsi" w:eastAsiaTheme="minorEastAsia" w:hAnsiTheme="minorHAnsi" w:cstheme="minorBidi"/>
            <w:smallCaps w:val="0"/>
            <w:sz w:val="22"/>
            <w:szCs w:val="22"/>
            <w:lang w:eastAsia="en-CA" w:bidi="ar-SA"/>
          </w:rPr>
          <w:tab/>
        </w:r>
        <w:r w:rsidRPr="00CB275F">
          <w:rPr>
            <w:rStyle w:val="Hyperlink"/>
          </w:rPr>
          <w:t>Connectivity Readiness</w:t>
        </w:r>
        <w:r>
          <w:rPr>
            <w:webHidden/>
          </w:rPr>
          <w:tab/>
        </w:r>
        <w:r>
          <w:rPr>
            <w:webHidden/>
          </w:rPr>
          <w:fldChar w:fldCharType="begin"/>
        </w:r>
        <w:r>
          <w:rPr>
            <w:webHidden/>
          </w:rPr>
          <w:instrText xml:space="preserve"> PAGEREF _Toc34985510 \h </w:instrText>
        </w:r>
        <w:r>
          <w:rPr>
            <w:webHidden/>
          </w:rPr>
        </w:r>
        <w:r>
          <w:rPr>
            <w:webHidden/>
          </w:rPr>
          <w:fldChar w:fldCharType="separate"/>
        </w:r>
        <w:r>
          <w:rPr>
            <w:webHidden/>
          </w:rPr>
          <w:t>2</w:t>
        </w:r>
        <w:r>
          <w:rPr>
            <w:webHidden/>
          </w:rPr>
          <w:fldChar w:fldCharType="end"/>
        </w:r>
      </w:hyperlink>
    </w:p>
    <w:p w14:paraId="6ABD510E" w14:textId="0F7A9C8E" w:rsidR="0097245F" w:rsidRDefault="0097245F">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Pr="00CB275F">
          <w:rPr>
            <w:rStyle w:val="Hyperlink"/>
          </w:rPr>
          <w:t>2.4.1</w:t>
        </w:r>
        <w:r>
          <w:rPr>
            <w:rFonts w:asciiTheme="minorHAnsi" w:eastAsiaTheme="minorEastAsia" w:hAnsiTheme="minorHAnsi" w:cstheme="minorBidi"/>
            <w:i w:val="0"/>
            <w:iCs w:val="0"/>
            <w:sz w:val="22"/>
            <w:szCs w:val="22"/>
            <w:lang w:eastAsia="en-CA" w:bidi="ar-SA"/>
          </w:rPr>
          <w:tab/>
        </w:r>
        <w:r w:rsidRPr="00CB275F">
          <w:rPr>
            <w:rStyle w:val="Hyperlink"/>
          </w:rPr>
          <w:t>Connection Agreement</w:t>
        </w:r>
        <w:r>
          <w:rPr>
            <w:webHidden/>
          </w:rPr>
          <w:tab/>
        </w:r>
        <w:r>
          <w:rPr>
            <w:webHidden/>
          </w:rPr>
          <w:fldChar w:fldCharType="begin"/>
        </w:r>
        <w:r>
          <w:rPr>
            <w:webHidden/>
          </w:rPr>
          <w:instrText xml:space="preserve"> PAGEREF _Toc34985511 \h </w:instrText>
        </w:r>
        <w:r>
          <w:rPr>
            <w:webHidden/>
          </w:rPr>
        </w:r>
        <w:r>
          <w:rPr>
            <w:webHidden/>
          </w:rPr>
          <w:fldChar w:fldCharType="separate"/>
        </w:r>
        <w:r>
          <w:rPr>
            <w:webHidden/>
          </w:rPr>
          <w:t>3</w:t>
        </w:r>
        <w:r>
          <w:rPr>
            <w:webHidden/>
          </w:rPr>
          <w:fldChar w:fldCharType="end"/>
        </w:r>
      </w:hyperlink>
    </w:p>
    <w:p w14:paraId="7BDB7C3F" w14:textId="3C19EAD2" w:rsidR="0097245F" w:rsidRDefault="0097245F">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Pr="00CB275F">
          <w:rPr>
            <w:rStyle w:val="Hyperlink"/>
          </w:rPr>
          <w:t>2.4.2</w:t>
        </w:r>
        <w:r>
          <w:rPr>
            <w:rFonts w:asciiTheme="minorHAnsi" w:eastAsiaTheme="minorEastAsia" w:hAnsiTheme="minorHAnsi" w:cstheme="minorBidi"/>
            <w:i w:val="0"/>
            <w:iCs w:val="0"/>
            <w:sz w:val="22"/>
            <w:szCs w:val="22"/>
            <w:lang w:eastAsia="en-CA" w:bidi="ar-SA"/>
          </w:rPr>
          <w:tab/>
        </w:r>
        <w:r w:rsidRPr="00CB275F">
          <w:rPr>
            <w:rStyle w:val="Hyperlink"/>
          </w:rPr>
          <w:t>Cloud Connectivity Readiness Checklist</w:t>
        </w:r>
        <w:r>
          <w:rPr>
            <w:webHidden/>
          </w:rPr>
          <w:tab/>
        </w:r>
        <w:r>
          <w:rPr>
            <w:webHidden/>
          </w:rPr>
          <w:fldChar w:fldCharType="begin"/>
        </w:r>
        <w:r>
          <w:rPr>
            <w:webHidden/>
          </w:rPr>
          <w:instrText xml:space="preserve"> PAGEREF _Toc34985512 \h </w:instrText>
        </w:r>
        <w:r>
          <w:rPr>
            <w:webHidden/>
          </w:rPr>
        </w:r>
        <w:r>
          <w:rPr>
            <w:webHidden/>
          </w:rPr>
          <w:fldChar w:fldCharType="separate"/>
        </w:r>
        <w:r>
          <w:rPr>
            <w:webHidden/>
          </w:rPr>
          <w:t>3</w:t>
        </w:r>
        <w:r>
          <w:rPr>
            <w:webHidden/>
          </w:rPr>
          <w:fldChar w:fldCharType="end"/>
        </w:r>
      </w:hyperlink>
    </w:p>
    <w:p w14:paraId="2E3A67E3" w14:textId="01025A21" w:rsidR="0097245F" w:rsidRDefault="0097245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Pr="00CB275F">
          <w:rPr>
            <w:rStyle w:val="Hyperlink"/>
          </w:rPr>
          <w:t>2.5</w:t>
        </w:r>
        <w:r>
          <w:rPr>
            <w:rFonts w:asciiTheme="minorHAnsi" w:eastAsiaTheme="minorEastAsia" w:hAnsiTheme="minorHAnsi" w:cstheme="minorBidi"/>
            <w:smallCaps w:val="0"/>
            <w:sz w:val="22"/>
            <w:szCs w:val="22"/>
            <w:lang w:eastAsia="en-CA" w:bidi="ar-SA"/>
          </w:rPr>
          <w:tab/>
        </w:r>
        <w:r w:rsidRPr="00CB275F">
          <w:rPr>
            <w:rStyle w:val="Hyperlink"/>
          </w:rPr>
          <w:t>Deploy Hybrid Cloud Solutions</w:t>
        </w:r>
        <w:r>
          <w:rPr>
            <w:webHidden/>
          </w:rPr>
          <w:tab/>
        </w:r>
        <w:r>
          <w:rPr>
            <w:webHidden/>
          </w:rPr>
          <w:fldChar w:fldCharType="begin"/>
        </w:r>
        <w:r>
          <w:rPr>
            <w:webHidden/>
          </w:rPr>
          <w:instrText xml:space="preserve"> PAGEREF _Toc34985513 \h </w:instrText>
        </w:r>
        <w:r>
          <w:rPr>
            <w:webHidden/>
          </w:rPr>
        </w:r>
        <w:r>
          <w:rPr>
            <w:webHidden/>
          </w:rPr>
          <w:fldChar w:fldCharType="separate"/>
        </w:r>
        <w:r>
          <w:rPr>
            <w:webHidden/>
          </w:rPr>
          <w:t>3</w:t>
        </w:r>
        <w:r>
          <w:rPr>
            <w:webHidden/>
          </w:rPr>
          <w:fldChar w:fldCharType="end"/>
        </w:r>
      </w:hyperlink>
    </w:p>
    <w:p w14:paraId="11B031A1" w14:textId="7FD5A85C" w:rsidR="0097245F" w:rsidRDefault="0097245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Pr="00CB275F">
          <w:rPr>
            <w:rStyle w:val="Hyperlink"/>
          </w:rPr>
          <w:t>2.6</w:t>
        </w:r>
        <w:r>
          <w:rPr>
            <w:rFonts w:asciiTheme="minorHAnsi" w:eastAsiaTheme="minorEastAsia" w:hAnsiTheme="minorHAnsi" w:cstheme="minorBidi"/>
            <w:smallCaps w:val="0"/>
            <w:sz w:val="22"/>
            <w:szCs w:val="22"/>
            <w:lang w:eastAsia="en-CA" w:bidi="ar-SA"/>
          </w:rPr>
          <w:tab/>
        </w:r>
        <w:r w:rsidRPr="00CB275F">
          <w:rPr>
            <w:rStyle w:val="Hyperlink"/>
          </w:rPr>
          <w:t>Operate and Maintain</w:t>
        </w:r>
        <w:r>
          <w:rPr>
            <w:webHidden/>
          </w:rPr>
          <w:tab/>
        </w:r>
        <w:r>
          <w:rPr>
            <w:webHidden/>
          </w:rPr>
          <w:fldChar w:fldCharType="begin"/>
        </w:r>
        <w:r>
          <w:rPr>
            <w:webHidden/>
          </w:rPr>
          <w:instrText xml:space="preserve"> PAGEREF _Toc34985514 \h </w:instrText>
        </w:r>
        <w:r>
          <w:rPr>
            <w:webHidden/>
          </w:rPr>
        </w:r>
        <w:r>
          <w:rPr>
            <w:webHidden/>
          </w:rPr>
          <w:fldChar w:fldCharType="separate"/>
        </w:r>
        <w:r>
          <w:rPr>
            <w:webHidden/>
          </w:rPr>
          <w:t>3</w:t>
        </w:r>
        <w:r>
          <w:rPr>
            <w:webHidden/>
          </w:rPr>
          <w:fldChar w:fldCharType="end"/>
        </w:r>
      </w:hyperlink>
    </w:p>
    <w:p w14:paraId="2F6CAFE0" w14:textId="4B1F1CFC" w:rsidR="0097245F" w:rsidRDefault="0097245F">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Pr="00CB275F">
          <w:rPr>
            <w:rStyle w:val="Hyperlink"/>
          </w:rPr>
          <w:t>3</w:t>
        </w:r>
        <w:r>
          <w:rPr>
            <w:rFonts w:asciiTheme="minorHAnsi" w:eastAsiaTheme="minorEastAsia" w:hAnsiTheme="minorHAnsi" w:cstheme="minorBidi"/>
            <w:b w:val="0"/>
            <w:bCs w:val="0"/>
            <w:caps w:val="0"/>
            <w:sz w:val="22"/>
            <w:szCs w:val="22"/>
            <w:lang w:eastAsia="en-CA" w:bidi="ar-SA"/>
          </w:rPr>
          <w:tab/>
        </w:r>
        <w:r w:rsidRPr="00CB275F">
          <w:rPr>
            <w:rStyle w:val="Hyperlink"/>
          </w:rPr>
          <w:t>Frequently Asked Questions:</w:t>
        </w:r>
        <w:r>
          <w:rPr>
            <w:webHidden/>
          </w:rPr>
          <w:tab/>
        </w:r>
        <w:r>
          <w:rPr>
            <w:webHidden/>
          </w:rPr>
          <w:fldChar w:fldCharType="begin"/>
        </w:r>
        <w:r>
          <w:rPr>
            <w:webHidden/>
          </w:rPr>
          <w:instrText xml:space="preserve"> PAGEREF _Toc34985515 \h </w:instrText>
        </w:r>
        <w:r>
          <w:rPr>
            <w:webHidden/>
          </w:rPr>
        </w:r>
        <w:r>
          <w:rPr>
            <w:webHidden/>
          </w:rPr>
          <w:fldChar w:fldCharType="separate"/>
        </w:r>
        <w:r>
          <w:rPr>
            <w:webHidden/>
          </w:rPr>
          <w:t>4</w:t>
        </w:r>
        <w:r>
          <w:rPr>
            <w:webHidden/>
          </w:rPr>
          <w:fldChar w:fldCharType="end"/>
        </w:r>
      </w:hyperlink>
    </w:p>
    <w:p w14:paraId="77A3FBAA" w14:textId="4C769D7A" w:rsidR="0097245F" w:rsidRDefault="0097245F">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Pr="00CB275F">
          <w:rPr>
            <w:rStyle w:val="Hyperlink"/>
          </w:rPr>
          <w:t>Appendix A – Cloud Connectivity Readiness Checklist</w:t>
        </w:r>
        <w:r>
          <w:rPr>
            <w:webHidden/>
          </w:rPr>
          <w:tab/>
        </w:r>
        <w:r>
          <w:rPr>
            <w:webHidden/>
          </w:rPr>
          <w:fldChar w:fldCharType="begin"/>
        </w:r>
        <w:r>
          <w:rPr>
            <w:webHidden/>
          </w:rPr>
          <w:instrText xml:space="preserve"> PAGEREF _Toc34985516 \h </w:instrText>
        </w:r>
        <w:r>
          <w:rPr>
            <w:webHidden/>
          </w:rPr>
        </w:r>
        <w:r>
          <w:rPr>
            <w:webHidden/>
          </w:rPr>
          <w:fldChar w:fldCharType="separate"/>
        </w:r>
        <w:r>
          <w:rPr>
            <w:webHidden/>
          </w:rPr>
          <w:t>7</w:t>
        </w:r>
        <w:r>
          <w:rPr>
            <w:webHidden/>
          </w:rPr>
          <w:fldChar w:fldCharType="end"/>
        </w:r>
      </w:hyperlink>
    </w:p>
    <w:p w14:paraId="68FA9A0C" w14:textId="1C2527C7" w:rsidR="0097245F" w:rsidRDefault="0097245F">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Pr="00CB275F">
          <w:rPr>
            <w:rStyle w:val="Hyperlink"/>
          </w:rPr>
          <w:t>Appendix B – Cloud Connectivity Readiness Checklist (Example)</w:t>
        </w:r>
        <w:r>
          <w:rPr>
            <w:webHidden/>
          </w:rPr>
          <w:tab/>
        </w:r>
        <w:r>
          <w:rPr>
            <w:webHidden/>
          </w:rPr>
          <w:fldChar w:fldCharType="begin"/>
        </w:r>
        <w:r>
          <w:rPr>
            <w:webHidden/>
          </w:rPr>
          <w:instrText xml:space="preserve"> PAGEREF _Toc34985517 \h </w:instrText>
        </w:r>
        <w:r>
          <w:rPr>
            <w:webHidden/>
          </w:rPr>
        </w:r>
        <w:r>
          <w:rPr>
            <w:webHidden/>
          </w:rPr>
          <w:fldChar w:fldCharType="separate"/>
        </w:r>
        <w:r>
          <w:rPr>
            <w:webHidden/>
          </w:rPr>
          <w:t>9</w:t>
        </w:r>
        <w:r>
          <w:rPr>
            <w:webHidden/>
          </w:rPr>
          <w:fldChar w:fldCharType="end"/>
        </w:r>
      </w:hyperlink>
    </w:p>
    <w:p w14:paraId="70F4B0C6" w14:textId="019F2058" w:rsidR="0097245F" w:rsidRDefault="0097245F">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Pr="00CB275F">
          <w:rPr>
            <w:rStyle w:val="Hyperlink"/>
          </w:rPr>
          <w:t>Appendix C – Acronyms and Glossary</w:t>
        </w:r>
        <w:r>
          <w:rPr>
            <w:webHidden/>
          </w:rPr>
          <w:tab/>
        </w:r>
        <w:r>
          <w:rPr>
            <w:webHidden/>
          </w:rPr>
          <w:fldChar w:fldCharType="begin"/>
        </w:r>
        <w:r>
          <w:rPr>
            <w:webHidden/>
          </w:rPr>
          <w:instrText xml:space="preserve"> PAGEREF _Toc34985518 \h </w:instrText>
        </w:r>
        <w:r>
          <w:rPr>
            <w:webHidden/>
          </w:rPr>
        </w:r>
        <w:r>
          <w:rPr>
            <w:webHidden/>
          </w:rPr>
          <w:fldChar w:fldCharType="separate"/>
        </w:r>
        <w:r>
          <w:rPr>
            <w:webHidden/>
          </w:rPr>
          <w:t>12</w:t>
        </w:r>
        <w:r>
          <w:rPr>
            <w:webHidden/>
          </w:rPr>
          <w:fldChar w:fldCharType="end"/>
        </w:r>
      </w:hyperlink>
    </w:p>
    <w:p w14:paraId="762E83C7" w14:textId="2DE4D254" w:rsidR="0097245F" w:rsidRDefault="0097245F">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Pr="00CB275F">
          <w:rPr>
            <w:rStyle w:val="Hyperlink"/>
          </w:rPr>
          <w:t>List of Acronyms</w:t>
        </w:r>
        <w:r>
          <w:rPr>
            <w:webHidden/>
          </w:rPr>
          <w:tab/>
        </w:r>
        <w:r>
          <w:rPr>
            <w:webHidden/>
          </w:rPr>
          <w:fldChar w:fldCharType="begin"/>
        </w:r>
        <w:r>
          <w:rPr>
            <w:webHidden/>
          </w:rPr>
          <w:instrText xml:space="preserve"> PAGEREF _Toc34985519 \h </w:instrText>
        </w:r>
        <w:r>
          <w:rPr>
            <w:webHidden/>
          </w:rPr>
        </w:r>
        <w:r>
          <w:rPr>
            <w:webHidden/>
          </w:rPr>
          <w:fldChar w:fldCharType="separate"/>
        </w:r>
        <w:r>
          <w:rPr>
            <w:webHidden/>
          </w:rPr>
          <w:t>12</w:t>
        </w:r>
        <w:r>
          <w:rPr>
            <w:webHidden/>
          </w:rPr>
          <w:fldChar w:fldCharType="end"/>
        </w:r>
      </w:hyperlink>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4" w:name="_Toc34985505"/>
      <w:r w:rsidRPr="007E48CD">
        <w:lastRenderedPageBreak/>
        <w:t>Purpose</w:t>
      </w:r>
      <w:bookmarkEnd w:id="0"/>
      <w:bookmarkEnd w:id="1"/>
      <w:bookmarkEnd w:id="4"/>
    </w:p>
    <w:p w14:paraId="40D63EDE" w14:textId="535D4A3A" w:rsidR="00CD3051" w:rsidRDefault="00CD3051" w:rsidP="00CD3051">
      <w:pPr>
        <w:rPr>
          <w:bCs/>
        </w:rPr>
      </w:pPr>
      <w:bookmarkStart w:id="5"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6" w:name="_Toc34985506"/>
      <w:bookmarkEnd w:id="5"/>
      <w:r>
        <w:t>Process Overview</w:t>
      </w:r>
      <w:bookmarkEnd w:id="6"/>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 xml:space="preserve">Cloud </w:t>
      </w:r>
      <w:proofErr w:type="spellStart"/>
      <w:r w:rsidR="002304EF">
        <w:rPr>
          <w:bCs/>
        </w:rPr>
        <w:t>eXchange</w:t>
      </w:r>
      <w:proofErr w:type="spellEnd"/>
      <w:r w:rsidR="002304EF">
        <w:rPr>
          <w:bCs/>
        </w:rPr>
        <w:t xml:space="preserv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7" w:name="_Toc34985507"/>
      <w:r>
        <w:t>Obtain Cloud Account</w:t>
      </w:r>
      <w:bookmarkEnd w:id="7"/>
    </w:p>
    <w:p w14:paraId="06B8D397" w14:textId="359FBA6D"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Pr="009C1500">
          <w:rPr>
            <w:rStyle w:val="Hyperlink"/>
          </w:rPr>
          <w:t>GC Cloud Broker</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77777777"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p>
    <w:p w14:paraId="5B409516" w14:textId="77777777" w:rsidR="005D75C6" w:rsidRDefault="005D75C6" w:rsidP="005D75C6">
      <w:pPr>
        <w:pStyle w:val="Heading2"/>
      </w:pPr>
      <w:bookmarkStart w:id="8" w:name="_Toc34985508"/>
      <w:r w:rsidRPr="00725AEF">
        <w:t>Apply Guardrails</w:t>
      </w:r>
      <w:bookmarkEnd w:id="8"/>
    </w:p>
    <w:p w14:paraId="57A45B83" w14:textId="77777777" w:rsidR="005D75C6" w:rsidRPr="00F26436" w:rsidRDefault="005D75C6" w:rsidP="005D75C6">
      <w:r>
        <w:rPr>
          <w:bCs/>
        </w:rPr>
        <w:t>As per the Cloud</w:t>
      </w:r>
      <w:r w:rsidR="006F3924">
        <w:rPr>
          <w:bCs/>
        </w:rPr>
        <w:t xml:space="preserve"> PB</w:t>
      </w:r>
      <w:r>
        <w:rPr>
          <w:bCs/>
        </w:rPr>
        <w:t xml:space="preserve"> Operationalization Framework, depa</w:t>
      </w:r>
      <w:r w:rsidR="006F3924">
        <w:rPr>
          <w:bCs/>
        </w:rPr>
        <w:t>rtments and agencies who are in-</w:t>
      </w:r>
      <w:r>
        <w:rPr>
          <w:bCs/>
        </w:rPr>
        <w:t xml:space="preserve">scope of the </w:t>
      </w:r>
      <w:hyperlink r:id="rId19" w:history="1">
        <w:r w:rsidRPr="00426DC1">
          <w:rPr>
            <w:rStyle w:val="Hyperlink"/>
            <w:bCs/>
          </w:rPr>
          <w:t>Policy on Service and Digital</w:t>
        </w:r>
      </w:hyperlink>
      <w:r>
        <w:rPr>
          <w:bCs/>
        </w:rPr>
        <w:t xml:space="preserve">, must implement the enterprise-wide mandatory, minimum, </w:t>
      </w:r>
      <w:r w:rsidRPr="00725AEF">
        <w:t xml:space="preserve">initial 30-day </w:t>
      </w:r>
      <w:hyperlink r:id="rId20" w:history="1">
        <w:r w:rsidRPr="00E41EBF">
          <w:rPr>
            <w:rStyle w:val="Hyperlink"/>
          </w:rPr>
          <w:t>GC Cloud Guardrails</w:t>
        </w:r>
      </w:hyperlink>
      <w:r>
        <w:rPr>
          <w:bCs/>
        </w:rPr>
        <w:t xml:space="preserve">. </w:t>
      </w:r>
    </w:p>
    <w:p w14:paraId="5757875B" w14:textId="77777777" w:rsidR="00E41EBF" w:rsidRDefault="005D75C6" w:rsidP="005D75C6">
      <w:r>
        <w:lastRenderedPageBreak/>
        <w:t xml:space="preserve">The guardrails are a subset of the recommended baseline controls for cloud, in accordance with the </w:t>
      </w:r>
      <w:hyperlink r:id="rId21" w:history="1">
        <w:r w:rsidRPr="00B97662">
          <w:rPr>
            <w:rStyle w:val="Hyperlink"/>
          </w:rPr>
          <w:t>Direction on the Secure Use of Commercial Cloud Services: SPIN 2017-02</w:t>
        </w:r>
      </w:hyperlink>
      <w:r>
        <w:t xml:space="preserve"> and the </w:t>
      </w:r>
      <w:hyperlink r:id="rId22" w:history="1">
        <w:r w:rsidRPr="00B97662">
          <w:rPr>
            <w:rStyle w:val="Hyperlink"/>
          </w:rPr>
          <w:t>GC Security Control Profile for</w:t>
        </w:r>
        <w:r>
          <w:rPr>
            <w:rStyle w:val="Hyperlink"/>
          </w:rPr>
          <w:t xml:space="preserve"> Cloud-based GC Solutions for </w:t>
        </w:r>
        <w:r w:rsidRPr="00B97662">
          <w:rPr>
            <w:rStyle w:val="Hyperlink"/>
          </w:rPr>
          <w:t>Protected B, Medium Integrity, Medium Availability (PBMM)</w:t>
        </w:r>
      </w:hyperlink>
      <w:r>
        <w:t xml:space="preserve">. </w:t>
      </w:r>
    </w:p>
    <w:p w14:paraId="53F094EF" w14:textId="77777777" w:rsidR="005D75C6" w:rsidRDefault="005D75C6" w:rsidP="005D75C6">
      <w:r>
        <w:t xml:space="preserve">The guardrails should be applied based on </w:t>
      </w:r>
      <w:hyperlink r:id="rId23" w:history="1">
        <w:r w:rsidRPr="00A32377">
          <w:rPr>
            <w:rStyle w:val="Hyperlink"/>
          </w:rPr>
          <w:t>cloud usage profiles</w:t>
        </w:r>
      </w:hyperlink>
      <w:r>
        <w:t>. Where possible, GC approved templates</w:t>
      </w:r>
      <w:r w:rsidR="006F3924">
        <w:t xml:space="preserve"> (i.e. GC Accelerators) </w:t>
      </w:r>
      <w:r>
        <w:t>should be leveraged. Using the GC Accelerators will aid in deploying Infrastructure as Code</w:t>
      </w:r>
      <w:r w:rsidR="00A32377">
        <w:t xml:space="preserve"> (</w:t>
      </w:r>
      <w:proofErr w:type="spellStart"/>
      <w:r w:rsidR="00A32377">
        <w:t>IaC</w:t>
      </w:r>
      <w:proofErr w:type="spellEnd"/>
      <w:r w:rsidR="00A32377">
        <w:t>)</w:t>
      </w:r>
      <w:r>
        <w:t xml:space="preserve"> which incorporates required technical guardrails.</w:t>
      </w:r>
    </w:p>
    <w:p w14:paraId="4F8E7DB9" w14:textId="77777777" w:rsidR="005D75C6" w:rsidRDefault="005D75C6" w:rsidP="005D75C6">
      <w:r>
        <w:t>The GC Accelerators can be found here:</w:t>
      </w:r>
    </w:p>
    <w:p w14:paraId="287A0770" w14:textId="77777777" w:rsidR="00722BDA" w:rsidRDefault="00722BDA" w:rsidP="00722BDA">
      <w:r>
        <w:t xml:space="preserve">AWS: </w:t>
      </w:r>
      <w:hyperlink r:id="rId24" w:history="1">
        <w:r>
          <w:rPr>
            <w:rStyle w:val="Hyperlink"/>
          </w:rPr>
          <w:t>https://github.com/canada-ca/cloud-guardrails-aws</w:t>
        </w:r>
      </w:hyperlink>
    </w:p>
    <w:p w14:paraId="6C7C165F" w14:textId="77777777" w:rsidR="00722BDA" w:rsidRPr="0024441B" w:rsidRDefault="00722BDA" w:rsidP="00722BDA">
      <w:r w:rsidRPr="0024441B">
        <w:t xml:space="preserve">Azure: </w:t>
      </w:r>
      <w:hyperlink r:id="rId25" w:history="1">
        <w:r w:rsidRPr="0024441B">
          <w:rPr>
            <w:rStyle w:val="Hyperlink"/>
          </w:rPr>
          <w:t>https://github.com/canada-ca/cloud-guardrails-azure</w:t>
        </w:r>
      </w:hyperlink>
    </w:p>
    <w:p w14:paraId="6F732DAD" w14:textId="77777777" w:rsidR="005D75C6" w:rsidRPr="006F3924" w:rsidRDefault="005D75C6" w:rsidP="005D75C6">
      <w:r>
        <w:t>Verification that the guardrails have been implemented is conducted by</w:t>
      </w:r>
      <w:r w:rsidRPr="00725AEF">
        <w:t xml:space="preserve"> SSC Cloud Operations</w:t>
      </w:r>
      <w:r>
        <w:t>. Tools to support automated compl</w:t>
      </w:r>
      <w:r w:rsidR="00A32377">
        <w:t xml:space="preserve">iance checks are available in the </w:t>
      </w:r>
      <w:proofErr w:type="spellStart"/>
      <w:r w:rsidR="00A32377">
        <w:t>git</w:t>
      </w:r>
      <w:r w:rsidR="00E41EBF">
        <w:t>hub</w:t>
      </w:r>
      <w:proofErr w:type="spellEnd"/>
      <w:r w:rsidR="00E41EBF">
        <w:t xml:space="preserve"> repositories</w:t>
      </w:r>
      <w:r w:rsidR="00A32377">
        <w:t xml:space="preserve"> referenced above.</w:t>
      </w:r>
    </w:p>
    <w:p w14:paraId="30AC26BB" w14:textId="77777777" w:rsidR="005D75C6" w:rsidRPr="00EA5CC8" w:rsidRDefault="005D75C6" w:rsidP="005D75C6">
      <w:pPr>
        <w:pStyle w:val="Heading2"/>
      </w:pPr>
      <w:bookmarkStart w:id="9" w:name="_Toc34985509"/>
      <w:r w:rsidRPr="00EA5CC8">
        <w:t>Obtain Cloud Infrastructure ATO</w:t>
      </w:r>
      <w:bookmarkEnd w:id="9"/>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26"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27"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77777777"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28"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29"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10" w:name="_Toc34985510"/>
      <w:r w:rsidRPr="00725AEF">
        <w:t>Connectivity Readiness</w:t>
      </w:r>
      <w:bookmarkEnd w:id="10"/>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1" w:name="_Toc34985511"/>
      <w:r>
        <w:lastRenderedPageBreak/>
        <w:t>Connection Agreement</w:t>
      </w:r>
      <w:bookmarkEnd w:id="11"/>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0" w:history="1">
        <w:r w:rsidR="00B53DE3" w:rsidRPr="00B53DE3">
          <w:rPr>
            <w:rStyle w:val="Hyperlink"/>
          </w:rPr>
          <w:t>Cloud Information Centre</w:t>
        </w:r>
      </w:hyperlink>
      <w:r w:rsidR="00B53DE3">
        <w:t>.</w:t>
      </w:r>
    </w:p>
    <w:p w14:paraId="2990B1BB" w14:textId="5A66FC54"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1"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2" w:history="1">
        <w:r w:rsidR="002A0560" w:rsidRPr="00EC74E4">
          <w:rPr>
            <w:rStyle w:val="Hyperlink"/>
            <w:b/>
          </w:rPr>
          <w:t>ssc.cloud-infonuagique.spc@canada.ca</w:t>
        </w:r>
      </w:hyperlink>
      <w:r w:rsidR="002A78E9">
        <w:rPr>
          <w:b/>
        </w:rPr>
        <w:t xml:space="preserve"> with the subject line: “Interconnection Security Agreement”.</w:t>
      </w:r>
    </w:p>
    <w:p w14:paraId="2EFF2402" w14:textId="11ADDA55" w:rsidR="005D75C6" w:rsidRDefault="00FA3805" w:rsidP="00FA3805">
      <w:pPr>
        <w:pStyle w:val="Heading3"/>
      </w:pPr>
      <w:bookmarkStart w:id="12" w:name="_Toc34985512"/>
      <w:r w:rsidRPr="00FA3805">
        <w:t>Cloud Connectivity Readiness Checklist</w:t>
      </w:r>
      <w:bookmarkEnd w:id="12"/>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3"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34" w:history="1">
        <w:r w:rsidRPr="00314417">
          <w:rPr>
            <w:rStyle w:val="Hyperlink"/>
          </w:rPr>
          <w:t>Cloud IPAM Strategy</w:t>
        </w:r>
      </w:hyperlink>
      <w:r>
        <w:t>.</w:t>
      </w:r>
    </w:p>
    <w:p w14:paraId="2DE91840" w14:textId="77777777" w:rsidR="00491420" w:rsidRDefault="00491420" w:rsidP="00491420">
      <w:pPr>
        <w:pStyle w:val="Heading2"/>
      </w:pPr>
      <w:bookmarkStart w:id="13" w:name="_Toc34985513"/>
      <w:r>
        <w:t>Deploy Hybrid Cloud Solutions</w:t>
      </w:r>
      <w:bookmarkEnd w:id="13"/>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4" w:name="_Toc34985514"/>
      <w:r>
        <w:t>Operate</w:t>
      </w:r>
      <w:r w:rsidRPr="00231902">
        <w:t xml:space="preserve"> and </w:t>
      </w:r>
      <w:r>
        <w:t>Maintain</w:t>
      </w:r>
      <w:bookmarkEnd w:id="14"/>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5" w:name="_Toc34985515"/>
      <w:r w:rsidRPr="00F35E10">
        <w:lastRenderedPageBreak/>
        <w:t>Frequently Asked Questions:</w:t>
      </w:r>
      <w:bookmarkEnd w:id="15"/>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w:t>
      </w:r>
      <w:proofErr w:type="spellStart"/>
      <w:r>
        <w:t>eXchange</w:t>
      </w:r>
      <w:proofErr w:type="spellEnd"/>
      <w:r>
        <w:t xml:space="preserv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w:t>
      </w:r>
      <w:proofErr w:type="spellStart"/>
      <w:r>
        <w:t>eXchange</w:t>
      </w:r>
      <w:proofErr w:type="spellEnd"/>
      <w:r>
        <w:t xml:space="preserv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w:t>
      </w:r>
      <w:proofErr w:type="spellStart"/>
      <w:r>
        <w:t>DirectConnect</w:t>
      </w:r>
      <w:proofErr w:type="spellEnd"/>
      <w:r>
        <w:t xml:space="preserve">.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 xml:space="preserve">Each environment is going to have its own unique IP ranges, security assessment, </w:t>
      </w:r>
      <w:proofErr w:type="spellStart"/>
      <w:r>
        <w:t>etc</w:t>
      </w:r>
      <w:proofErr w:type="spellEnd"/>
      <w:r>
        <w:t>…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w:t>
      </w:r>
      <w:proofErr w:type="spellStart"/>
      <w:r>
        <w:t>eXchange</w:t>
      </w:r>
      <w:proofErr w:type="spellEnd"/>
      <w:r>
        <w:t xml:space="preserv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lastRenderedPageBreak/>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6" w:name="_Toc343256523"/>
    </w:p>
    <w:p w14:paraId="1E496AD7" w14:textId="77777777" w:rsidR="00CE2101" w:rsidRPr="00B931A9" w:rsidRDefault="00CE2101" w:rsidP="00CE2101">
      <w:pPr>
        <w:pStyle w:val="BodyText"/>
      </w:pPr>
    </w:p>
    <w:p w14:paraId="01948A6F" w14:textId="312EFEBA" w:rsidR="00B931A9" w:rsidRDefault="005F205C" w:rsidP="007E48CD">
      <w:pPr>
        <w:pStyle w:val="Heading1"/>
        <w:numPr>
          <w:ilvl w:val="0"/>
          <w:numId w:val="0"/>
        </w:numPr>
        <w:ind w:left="432" w:hanging="432"/>
        <w:rPr>
          <w:lang w:val="en-CA"/>
        </w:rPr>
      </w:pPr>
      <w:bookmarkStart w:id="17" w:name="_Toc35019492"/>
      <w:bookmarkStart w:id="18" w:name="_Toc351993867"/>
      <w:r>
        <w:br w:type="page"/>
      </w:r>
      <w:bookmarkStart w:id="19" w:name="_Toc34985516"/>
      <w:r w:rsidR="004C6457">
        <w:rPr>
          <w:lang w:val="en-CA"/>
        </w:rPr>
        <w:lastRenderedPageBreak/>
        <w:t>Appendix</w:t>
      </w:r>
      <w:r w:rsidR="00F210B8" w:rsidRPr="007E48CD">
        <w:t xml:space="preserve"> </w:t>
      </w:r>
      <w:r w:rsidR="000D1C99">
        <w:t>A</w:t>
      </w:r>
      <w:r w:rsidR="00B931A9" w:rsidRPr="007E48CD">
        <w:t xml:space="preserve"> </w:t>
      </w:r>
      <w:r w:rsidR="00550835">
        <w:t>–</w:t>
      </w:r>
      <w:r w:rsidR="00B931A9" w:rsidRPr="007E48CD">
        <w:t xml:space="preserve"> </w:t>
      </w:r>
      <w:bookmarkEnd w:id="17"/>
      <w:bookmarkEnd w:id="18"/>
      <w:r w:rsidR="00F1250D">
        <w:rPr>
          <w:lang w:val="en-CA"/>
        </w:rPr>
        <w:t>Cloud Connectivity Readiness Checklist</w:t>
      </w:r>
      <w:bookmarkEnd w:id="19"/>
    </w:p>
    <w:p w14:paraId="29D08127" w14:textId="2CE92B42" w:rsidR="001D05B8" w:rsidRPr="001D05B8" w:rsidRDefault="001D05B8" w:rsidP="00FC601D">
      <w:pPr>
        <w:pStyle w:val="BodyText"/>
        <w:jc w:val="right"/>
        <w:rPr>
          <w:b/>
          <w:color w:val="FF0000"/>
          <w:lang w:val="en-CA"/>
        </w:rPr>
      </w:pPr>
      <w:r w:rsidRPr="001D05B8">
        <w:rPr>
          <w:b/>
          <w:color w:val="FF0000"/>
          <w:lang w:val="en-CA"/>
        </w:rPr>
        <w:t>Evalu</w:t>
      </w:r>
      <w:r w:rsidR="000F7227">
        <w:rPr>
          <w:b/>
          <w:color w:val="FF0000"/>
          <w:lang w:val="en-CA"/>
        </w:rPr>
        <w:t>ation column to be filled out by</w:t>
      </w:r>
      <w:r w:rsidRPr="001D05B8">
        <w:rPr>
          <w:b/>
          <w:color w:val="FF0000"/>
          <w:lang w:val="en-CA"/>
        </w:rPr>
        <w:t xml:space="preserve"> assessor only</w:t>
      </w:r>
      <w:r w:rsidR="00770868">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4"/>
        <w:gridCol w:w="1576"/>
      </w:tblGrid>
      <w:tr w:rsidR="000C16D7" w14:paraId="2B55D7C5" w14:textId="7C50FB7A" w:rsidTr="000C16D7">
        <w:tc>
          <w:tcPr>
            <w:tcW w:w="7774" w:type="dxa"/>
            <w:shd w:val="clear" w:color="auto" w:fill="F2F2F2"/>
          </w:tcPr>
          <w:p w14:paraId="3A8F6D03" w14:textId="64E6A725" w:rsidR="000C16D7" w:rsidRPr="002874D6" w:rsidRDefault="000C16D7" w:rsidP="000C16D7">
            <w:pPr>
              <w:rPr>
                <w:b/>
              </w:rPr>
            </w:pPr>
            <w:r w:rsidRPr="002874D6">
              <w:rPr>
                <w:b/>
              </w:rPr>
              <w:t>Project</w:t>
            </w:r>
            <w:r w:rsidR="003C51C6">
              <w:rPr>
                <w:b/>
              </w:rPr>
              <w:t xml:space="preserve">, Initiative or </w:t>
            </w:r>
            <w:r w:rsidRPr="002874D6">
              <w:rPr>
                <w:b/>
              </w:rPr>
              <w:t>Application Overview</w:t>
            </w:r>
          </w:p>
        </w:tc>
        <w:tc>
          <w:tcPr>
            <w:tcW w:w="1576" w:type="dxa"/>
            <w:shd w:val="clear" w:color="auto" w:fill="F2F2F2"/>
          </w:tcPr>
          <w:p w14:paraId="49CC6F21" w14:textId="5032C234" w:rsidR="000C16D7" w:rsidRPr="00F45953" w:rsidRDefault="000C16D7" w:rsidP="000C16D7">
            <w:pPr>
              <w:rPr>
                <w:b/>
              </w:rPr>
            </w:pPr>
            <w:r>
              <w:rPr>
                <w:b/>
              </w:rPr>
              <w:t>Evaluation</w:t>
            </w:r>
          </w:p>
        </w:tc>
      </w:tr>
      <w:tr w:rsidR="000C16D7" w14:paraId="1154699F" w14:textId="42D02FE9" w:rsidTr="000C16D7">
        <w:tc>
          <w:tcPr>
            <w:tcW w:w="7774" w:type="dxa"/>
            <w:shd w:val="clear" w:color="auto" w:fill="auto"/>
          </w:tcPr>
          <w:p w14:paraId="61AB369B" w14:textId="77777777" w:rsidR="00D43C5F" w:rsidRDefault="00D43C5F" w:rsidP="000C16D7">
            <w:r>
              <w:t>Name of Department: _____________</w:t>
            </w:r>
          </w:p>
          <w:p w14:paraId="0646217F" w14:textId="26C49CED" w:rsidR="00294768" w:rsidRDefault="00BB2CFC" w:rsidP="000C16D7">
            <w:r w:rsidRPr="00BB2CFC">
              <w:t xml:space="preserve">GC IT Project/Activity </w:t>
            </w:r>
            <w:r w:rsidR="000F0D83">
              <w:t xml:space="preserve">Name </w:t>
            </w:r>
            <w:r>
              <w:t>(TBS Clarity)</w:t>
            </w:r>
            <w:r w:rsidR="00294768">
              <w:t xml:space="preserve">: </w:t>
            </w:r>
            <w:r w:rsidR="0069371E">
              <w:t>_____________</w:t>
            </w:r>
          </w:p>
          <w:p w14:paraId="5DF42DE6" w14:textId="41AC7A5B" w:rsidR="00294768" w:rsidRDefault="00BB2CFC" w:rsidP="000C16D7">
            <w:r w:rsidRPr="00BB2CFC">
              <w:t xml:space="preserve">GC IT Project/Activity </w:t>
            </w:r>
            <w:r w:rsidR="000F0D83">
              <w:t>ID#</w:t>
            </w:r>
            <w:r>
              <w:t xml:space="preserve"> (TBS Clarity)</w:t>
            </w:r>
            <w:r w:rsidR="00294768">
              <w:t xml:space="preserve">: </w:t>
            </w:r>
            <w:r w:rsidR="0069371E">
              <w:t>_____________</w:t>
            </w:r>
          </w:p>
          <w:p w14:paraId="1743710B" w14:textId="1484081D" w:rsidR="0062589C" w:rsidRPr="002874D6" w:rsidRDefault="0062589C" w:rsidP="00B25830">
            <w:r>
              <w:t>Description of Project, Initiative or Application:</w:t>
            </w:r>
            <w:r w:rsidR="00D33EE3">
              <w:t xml:space="preserve"> </w:t>
            </w:r>
            <w:r>
              <w:t>(2-3 paragraphs)</w:t>
            </w:r>
          </w:p>
        </w:tc>
        <w:tc>
          <w:tcPr>
            <w:tcW w:w="1576" w:type="dxa"/>
          </w:tcPr>
          <w:p w14:paraId="47CADF33" w14:textId="24026949" w:rsidR="000C16D7" w:rsidRPr="00F45953" w:rsidRDefault="000C16D7" w:rsidP="000C16D7">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2994B64A" w14:textId="4CE19466" w:rsidTr="000C16D7">
        <w:tc>
          <w:tcPr>
            <w:tcW w:w="7774" w:type="dxa"/>
            <w:shd w:val="clear" w:color="auto" w:fill="F2F2F2"/>
          </w:tcPr>
          <w:p w14:paraId="6E64BC32" w14:textId="6DE49279" w:rsidR="000C16D7" w:rsidRPr="00DE2822" w:rsidRDefault="000C16D7" w:rsidP="000C16D7">
            <w:pPr>
              <w:rPr>
                <w:b/>
              </w:rPr>
            </w:pPr>
            <w:r w:rsidRPr="00DE2822">
              <w:rPr>
                <w:b/>
              </w:rPr>
              <w:t>Obtain Cloud Account</w:t>
            </w:r>
          </w:p>
        </w:tc>
        <w:tc>
          <w:tcPr>
            <w:tcW w:w="1576" w:type="dxa"/>
            <w:shd w:val="clear" w:color="auto" w:fill="F2F2F2"/>
          </w:tcPr>
          <w:p w14:paraId="0506E3FA" w14:textId="6D7990D2" w:rsidR="000C16D7" w:rsidRPr="00DE2822" w:rsidRDefault="000C16D7" w:rsidP="000C16D7">
            <w:pPr>
              <w:rPr>
                <w:b/>
              </w:rPr>
            </w:pPr>
            <w:r>
              <w:rPr>
                <w:b/>
              </w:rPr>
              <w:t>Evaluation</w:t>
            </w:r>
          </w:p>
        </w:tc>
      </w:tr>
      <w:tr w:rsidR="000C16D7" w14:paraId="4DE430C0" w14:textId="746495E7" w:rsidTr="000C16D7">
        <w:tc>
          <w:tcPr>
            <w:tcW w:w="7774" w:type="dxa"/>
            <w:shd w:val="clear" w:color="auto" w:fill="auto"/>
          </w:tcPr>
          <w:p w14:paraId="4921EC8E" w14:textId="4256757F" w:rsidR="000C16D7" w:rsidRDefault="000C16D7" w:rsidP="000C16D7">
            <w:r>
              <w:t xml:space="preserve">Have the two designated users received their </w:t>
            </w:r>
            <w:r w:rsidR="00971E6D">
              <w:t>GC Cloud Broker Portal</w:t>
            </w:r>
            <w:r>
              <w:t xml:space="preserve"> accounts? </w:t>
            </w:r>
            <w:sdt>
              <w:sdtPr>
                <w:id w:val="-9906329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361BA4D0" w14:textId="40798764" w:rsidR="000C16D7" w:rsidRDefault="000C16D7" w:rsidP="000C16D7">
            <w:pPr>
              <w:rPr>
                <w:b/>
              </w:rPr>
            </w:pPr>
            <w:r>
              <w:t xml:space="preserve">Please provide your </w:t>
            </w:r>
            <w:r w:rsidR="003E6403">
              <w:t xml:space="preserve">cloud supply </w:t>
            </w:r>
            <w:r>
              <w:t>CRM Request #: _</w:t>
            </w:r>
            <w:r w:rsidRPr="008F069F">
              <w:rPr>
                <w:u w:val="single"/>
              </w:rPr>
              <w:t>CR</w:t>
            </w:r>
            <w:r>
              <w:rPr>
                <w:u w:val="single"/>
              </w:rPr>
              <w:t>XXXXX</w:t>
            </w:r>
            <w:r>
              <w:t>____________</w:t>
            </w:r>
          </w:p>
          <w:p w14:paraId="357CDBDA" w14:textId="4526E9D0" w:rsidR="000C16D7" w:rsidRDefault="000C16D7" w:rsidP="000C16D7">
            <w:r w:rsidRPr="008F069F">
              <w:t>Cloud Service Provider</w:t>
            </w:r>
            <w:r w:rsidR="00D97AD0">
              <w:t xml:space="preserve"> (select one)</w:t>
            </w:r>
            <w:r w:rsidRPr="008F069F">
              <w:t>:</w:t>
            </w:r>
            <w:r>
              <w:t xml:space="preserve">      Microsoft Azure  </w:t>
            </w:r>
            <w:sdt>
              <w:sdtPr>
                <w:id w:val="11943052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Amazon AWS </w:t>
            </w:r>
            <w:sdt>
              <w:sdtPr>
                <w:id w:val="1190802108"/>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120B12FD" w14:textId="3E35B019" w:rsidR="000C16D7" w:rsidRPr="0061485F" w:rsidRDefault="000C16D7" w:rsidP="002A78E9">
            <w:r w:rsidRPr="008F069F">
              <w:t>Cloud Service Model:</w:t>
            </w:r>
            <w:r>
              <w:t xml:space="preserve">    IaaS </w:t>
            </w:r>
            <w:sdt>
              <w:sdtPr>
                <w:id w:val="1512628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86941700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9687369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576" w:type="dxa"/>
          </w:tcPr>
          <w:p w14:paraId="51D7C5F0" w14:textId="46662DFC" w:rsidR="000C16D7" w:rsidRDefault="000C16D7" w:rsidP="000C16D7">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94A44F1" w14:textId="5DD16E50" w:rsidTr="000C16D7">
        <w:tc>
          <w:tcPr>
            <w:tcW w:w="7774" w:type="dxa"/>
            <w:shd w:val="clear" w:color="auto" w:fill="F2F2F2"/>
          </w:tcPr>
          <w:p w14:paraId="462F2279" w14:textId="77777777" w:rsidR="000C16D7" w:rsidRPr="003C3797" w:rsidRDefault="000C16D7" w:rsidP="000C16D7">
            <w:pPr>
              <w:rPr>
                <w:b/>
              </w:rPr>
            </w:pPr>
            <w:r w:rsidRPr="003C3797">
              <w:rPr>
                <w:b/>
              </w:rPr>
              <w:t>Apply Guardrails</w:t>
            </w:r>
          </w:p>
        </w:tc>
        <w:tc>
          <w:tcPr>
            <w:tcW w:w="1576" w:type="dxa"/>
            <w:shd w:val="clear" w:color="auto" w:fill="F2F2F2"/>
          </w:tcPr>
          <w:p w14:paraId="4681E301" w14:textId="2EE02D73" w:rsidR="000C16D7" w:rsidRPr="003C3797" w:rsidRDefault="000C16D7" w:rsidP="000C16D7">
            <w:pPr>
              <w:rPr>
                <w:b/>
              </w:rPr>
            </w:pPr>
            <w:r>
              <w:rPr>
                <w:b/>
              </w:rPr>
              <w:t>Evaluation</w:t>
            </w:r>
          </w:p>
        </w:tc>
      </w:tr>
      <w:tr w:rsidR="000C16D7" w14:paraId="48B9CAF6" w14:textId="7FEE856F" w:rsidTr="000C16D7">
        <w:tc>
          <w:tcPr>
            <w:tcW w:w="7774" w:type="dxa"/>
            <w:shd w:val="clear" w:color="auto" w:fill="auto"/>
          </w:tcPr>
          <w:p w14:paraId="514381E1" w14:textId="4C883168" w:rsidR="000C16D7" w:rsidRDefault="000C16D7" w:rsidP="000C16D7">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25DA74A6" w14:textId="77777777" w:rsidR="000C16D7" w:rsidRDefault="000C16D7" w:rsidP="000C16D7">
            <w:r>
              <w:t>Submission Date: _____________</w:t>
            </w:r>
          </w:p>
        </w:tc>
        <w:tc>
          <w:tcPr>
            <w:tcW w:w="1576" w:type="dxa"/>
          </w:tcPr>
          <w:p w14:paraId="7C81FEFD" w14:textId="15ED4E57" w:rsidR="000C16D7" w:rsidRDefault="000C16D7" w:rsidP="000C16D7">
            <w:r>
              <w:t xml:space="preserve">Pass: </w:t>
            </w:r>
            <w:sdt>
              <w:sdtPr>
                <w:id w:val="-834995696"/>
                <w14:checkbox>
                  <w14:checked w14:val="0"/>
                  <w14:checkedState w14:val="2612" w14:font="MS Gothic"/>
                  <w14:uncheckedState w14:val="2610" w14:font="MS Gothic"/>
                </w14:checkbox>
              </w:sdtPr>
              <w:sdtEndPr/>
              <w:sdtContent>
                <w:r w:rsidR="00277D26">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58F664EA" w14:textId="22201FEE" w:rsidTr="000C16D7">
        <w:tc>
          <w:tcPr>
            <w:tcW w:w="7774" w:type="dxa"/>
            <w:shd w:val="clear" w:color="auto" w:fill="F2F2F2"/>
          </w:tcPr>
          <w:p w14:paraId="1AAC2439" w14:textId="77777777" w:rsidR="000C16D7" w:rsidRPr="0061485F" w:rsidRDefault="000C16D7" w:rsidP="000C16D7">
            <w:pPr>
              <w:tabs>
                <w:tab w:val="left" w:pos="4063"/>
              </w:tabs>
              <w:rPr>
                <w:b/>
              </w:rPr>
            </w:pPr>
            <w:r w:rsidRPr="0061485F">
              <w:rPr>
                <w:b/>
              </w:rPr>
              <w:t>Complete Cloud Infrastructure ATO</w:t>
            </w:r>
            <w:r>
              <w:rPr>
                <w:b/>
              </w:rPr>
              <w:tab/>
            </w:r>
          </w:p>
        </w:tc>
        <w:tc>
          <w:tcPr>
            <w:tcW w:w="1576" w:type="dxa"/>
            <w:shd w:val="clear" w:color="auto" w:fill="F2F2F2"/>
          </w:tcPr>
          <w:p w14:paraId="4575B637" w14:textId="0870CB08" w:rsidR="000C16D7" w:rsidRPr="0061485F" w:rsidRDefault="000C16D7" w:rsidP="000C16D7">
            <w:pPr>
              <w:tabs>
                <w:tab w:val="left" w:pos="4063"/>
              </w:tabs>
              <w:rPr>
                <w:b/>
              </w:rPr>
            </w:pPr>
            <w:r>
              <w:rPr>
                <w:b/>
              </w:rPr>
              <w:t>Evaluation</w:t>
            </w:r>
          </w:p>
        </w:tc>
      </w:tr>
      <w:tr w:rsidR="000C16D7" w14:paraId="76BC2F70" w14:textId="4FDC4421" w:rsidTr="000C16D7">
        <w:tc>
          <w:tcPr>
            <w:tcW w:w="7774" w:type="dxa"/>
            <w:shd w:val="clear" w:color="auto" w:fill="auto"/>
          </w:tcPr>
          <w:p w14:paraId="7F8A4669" w14:textId="1486153F" w:rsidR="000C16D7" w:rsidRDefault="000C16D7" w:rsidP="000C16D7">
            <w:r>
              <w:t xml:space="preserve">Have you completed your Cloud ATO? </w:t>
            </w:r>
            <w:sdt>
              <w:sdtPr>
                <w:id w:val="-157511914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502E9242" w14:textId="6A2998A4" w:rsidR="000C16D7" w:rsidRDefault="000C16D7" w:rsidP="000C16D7">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AF38244" w14:textId="25ADD9E0" w:rsidTr="000C16D7">
        <w:tc>
          <w:tcPr>
            <w:tcW w:w="7774" w:type="dxa"/>
            <w:shd w:val="clear" w:color="auto" w:fill="F2F2F2"/>
          </w:tcPr>
          <w:p w14:paraId="2C74E149" w14:textId="77777777" w:rsidR="000C16D7" w:rsidRPr="00F45953" w:rsidRDefault="000C16D7" w:rsidP="000C16D7">
            <w:pPr>
              <w:rPr>
                <w:b/>
              </w:rPr>
            </w:pPr>
            <w:r>
              <w:rPr>
                <w:b/>
              </w:rPr>
              <w:t>Connectivity Readiness</w:t>
            </w:r>
          </w:p>
        </w:tc>
        <w:tc>
          <w:tcPr>
            <w:tcW w:w="1576" w:type="dxa"/>
            <w:shd w:val="clear" w:color="auto" w:fill="F2F2F2"/>
          </w:tcPr>
          <w:p w14:paraId="198C2F6F" w14:textId="10E2289F" w:rsidR="000C16D7" w:rsidRDefault="000C16D7" w:rsidP="000C16D7">
            <w:pPr>
              <w:rPr>
                <w:b/>
              </w:rPr>
            </w:pPr>
            <w:r>
              <w:rPr>
                <w:b/>
              </w:rPr>
              <w:t>Evaluation</w:t>
            </w:r>
          </w:p>
        </w:tc>
      </w:tr>
      <w:tr w:rsidR="000C16D7" w14:paraId="48E89F8B" w14:textId="32046C9F" w:rsidTr="000C16D7">
        <w:tc>
          <w:tcPr>
            <w:tcW w:w="7774" w:type="dxa"/>
            <w:shd w:val="clear" w:color="auto" w:fill="auto"/>
          </w:tcPr>
          <w:p w14:paraId="0AD92EE4" w14:textId="79DD47F8" w:rsidR="000C16D7" w:rsidRDefault="000C16D7" w:rsidP="000C16D7">
            <w:r>
              <w:t xml:space="preserve">Have you signed and submitted the Interconnection Security Agreement? </w:t>
            </w:r>
            <w:sdt>
              <w:sdtPr>
                <w:id w:val="-4702963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6EC7EB8C" w14:textId="4F3D0A97" w:rsidR="000C16D7" w:rsidRDefault="000C16D7" w:rsidP="000C16D7">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3629FB8" w14:textId="06A44742" w:rsidTr="000C16D7">
        <w:tc>
          <w:tcPr>
            <w:tcW w:w="7774" w:type="dxa"/>
            <w:shd w:val="clear" w:color="auto" w:fill="F2F2F2"/>
          </w:tcPr>
          <w:p w14:paraId="1F3D729C" w14:textId="4D9EB413" w:rsidR="000C16D7" w:rsidRPr="00F45953" w:rsidRDefault="000C16D7" w:rsidP="000C16D7">
            <w:pPr>
              <w:rPr>
                <w:b/>
              </w:rPr>
            </w:pPr>
            <w:r w:rsidRPr="00F45953">
              <w:rPr>
                <w:b/>
              </w:rPr>
              <w:t>Connectivity Patterns (</w:t>
            </w:r>
            <w:hyperlink r:id="rId35" w:history="1">
              <w:r>
                <w:rPr>
                  <w:rStyle w:val="Hyperlink"/>
                  <w:b/>
                </w:rPr>
                <w:t>reference</w:t>
              </w:r>
            </w:hyperlink>
            <w:r w:rsidRPr="00F45953">
              <w:rPr>
                <w:b/>
              </w:rPr>
              <w:t>)</w:t>
            </w:r>
          </w:p>
        </w:tc>
        <w:tc>
          <w:tcPr>
            <w:tcW w:w="1576" w:type="dxa"/>
            <w:shd w:val="clear" w:color="auto" w:fill="F2F2F2"/>
          </w:tcPr>
          <w:p w14:paraId="674E69F1" w14:textId="663DC9C4" w:rsidR="000C16D7" w:rsidRPr="00F45953" w:rsidRDefault="000C16D7" w:rsidP="000C16D7">
            <w:pPr>
              <w:rPr>
                <w:b/>
              </w:rPr>
            </w:pPr>
            <w:r>
              <w:rPr>
                <w:b/>
              </w:rPr>
              <w:t>Evaluation</w:t>
            </w:r>
          </w:p>
        </w:tc>
      </w:tr>
      <w:tr w:rsidR="000C16D7" w14:paraId="11B1C46B" w14:textId="464340E1" w:rsidTr="000C16D7">
        <w:tc>
          <w:tcPr>
            <w:tcW w:w="7774" w:type="dxa"/>
            <w:shd w:val="clear" w:color="auto" w:fill="auto"/>
          </w:tcPr>
          <w:tbl>
            <w:tblPr>
              <w:tblW w:w="0" w:type="auto"/>
              <w:tblLook w:val="04A0" w:firstRow="1" w:lastRow="0" w:firstColumn="1" w:lastColumn="0" w:noHBand="0" w:noVBand="1"/>
            </w:tblPr>
            <w:tblGrid>
              <w:gridCol w:w="1260"/>
              <w:gridCol w:w="1259"/>
              <w:gridCol w:w="1259"/>
              <w:gridCol w:w="1260"/>
              <w:gridCol w:w="1260"/>
              <w:gridCol w:w="1260"/>
            </w:tblGrid>
            <w:tr w:rsidR="000C16D7" w:rsidRPr="00FB6D73" w14:paraId="5A60DE12" w14:textId="77777777" w:rsidTr="00FB6D73">
              <w:tc>
                <w:tcPr>
                  <w:tcW w:w="1557" w:type="dxa"/>
                  <w:shd w:val="clear" w:color="auto" w:fill="auto"/>
                </w:tcPr>
                <w:p w14:paraId="49960F8A" w14:textId="10D3D5D0" w:rsidR="000C16D7" w:rsidRPr="0072623C" w:rsidRDefault="000C16D7" w:rsidP="000C16D7">
                  <w:pPr>
                    <w:rPr>
                      <w:rFonts w:ascii="Courier New" w:hAnsi="Courier New" w:cs="Courier New"/>
                    </w:rPr>
                  </w:pPr>
                  <w:r w:rsidRPr="0072623C">
                    <w:rPr>
                      <w:rFonts w:ascii="Courier New" w:hAnsi="Courier New" w:cs="Courier New"/>
                    </w:rPr>
                    <w:t xml:space="preserve">A1 </w:t>
                  </w:r>
                  <w:sdt>
                    <w:sdtPr>
                      <w:id w:val="-706404544"/>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1CDEF5BB" w14:textId="6EE6CAF2" w:rsidR="000C16D7" w:rsidRPr="0072623C" w:rsidRDefault="000C16D7" w:rsidP="000C16D7">
                  <w:pPr>
                    <w:rPr>
                      <w:rFonts w:ascii="Courier New" w:hAnsi="Courier New" w:cs="Courier New"/>
                    </w:rPr>
                  </w:pPr>
                  <w:r w:rsidRPr="0072623C">
                    <w:rPr>
                      <w:rFonts w:ascii="Courier New" w:hAnsi="Courier New" w:cs="Courier New"/>
                    </w:rPr>
                    <w:t xml:space="preserve">A2  </w:t>
                  </w:r>
                  <w:sdt>
                    <w:sdtPr>
                      <w:id w:val="-3511073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3085BD2F" w14:textId="786B5185" w:rsidR="000C16D7" w:rsidRPr="0072623C" w:rsidRDefault="000C16D7" w:rsidP="000C16D7">
                  <w:pPr>
                    <w:rPr>
                      <w:rFonts w:ascii="Courier New" w:hAnsi="Courier New" w:cs="Courier New"/>
                    </w:rPr>
                  </w:pPr>
                  <w:r w:rsidRPr="0072623C">
                    <w:rPr>
                      <w:rFonts w:ascii="Courier New" w:hAnsi="Courier New" w:cs="Courier New"/>
                    </w:rPr>
                    <w:t xml:space="preserve">A3 </w:t>
                  </w:r>
                  <w:sdt>
                    <w:sdtPr>
                      <w:id w:val="119357293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5B77B09" w14:textId="35D56743" w:rsidR="000C16D7" w:rsidRPr="0072623C" w:rsidRDefault="000C16D7" w:rsidP="000C16D7">
                  <w:pPr>
                    <w:rPr>
                      <w:rFonts w:ascii="Courier New" w:hAnsi="Courier New" w:cs="Courier New"/>
                    </w:rPr>
                  </w:pPr>
                  <w:r w:rsidRPr="0072623C">
                    <w:rPr>
                      <w:rFonts w:ascii="Courier New" w:hAnsi="Courier New" w:cs="Courier New"/>
                    </w:rPr>
                    <w:t xml:space="preserve">A4 </w:t>
                  </w:r>
                  <w:sdt>
                    <w:sdtPr>
                      <w:id w:val="4886733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AF7BC45" w14:textId="6F276D01" w:rsidR="000C16D7" w:rsidRPr="0072623C" w:rsidRDefault="000C16D7" w:rsidP="000C16D7">
                  <w:pPr>
                    <w:rPr>
                      <w:rFonts w:ascii="Courier New" w:hAnsi="Courier New" w:cs="Courier New"/>
                    </w:rPr>
                  </w:pPr>
                  <w:r w:rsidRPr="0072623C">
                    <w:rPr>
                      <w:rFonts w:ascii="Courier New" w:hAnsi="Courier New" w:cs="Courier New"/>
                    </w:rPr>
                    <w:t xml:space="preserve">A5 </w:t>
                  </w:r>
                  <w:sdt>
                    <w:sdtPr>
                      <w:id w:val="-24788656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CFE7F27" w14:textId="36EDD361" w:rsidR="000C16D7" w:rsidRPr="0072623C" w:rsidRDefault="000C16D7" w:rsidP="000C16D7">
                  <w:pPr>
                    <w:rPr>
                      <w:rFonts w:ascii="Courier New" w:hAnsi="Courier New" w:cs="Courier New"/>
                    </w:rPr>
                  </w:pPr>
                  <w:r w:rsidRPr="0072623C">
                    <w:rPr>
                      <w:rFonts w:ascii="Courier New" w:hAnsi="Courier New" w:cs="Courier New"/>
                    </w:rPr>
                    <w:t xml:space="preserve">A6 </w:t>
                  </w:r>
                  <w:sdt>
                    <w:sdtPr>
                      <w:id w:val="-68089175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73060043" w14:textId="77777777" w:rsidTr="00FB6D73">
              <w:tc>
                <w:tcPr>
                  <w:tcW w:w="1557" w:type="dxa"/>
                  <w:shd w:val="clear" w:color="auto" w:fill="auto"/>
                </w:tcPr>
                <w:p w14:paraId="51344FC0" w14:textId="33B4B059" w:rsidR="000C16D7" w:rsidRPr="0072623C" w:rsidRDefault="000C16D7" w:rsidP="000C16D7">
                  <w:pPr>
                    <w:rPr>
                      <w:rFonts w:ascii="Courier New" w:hAnsi="Courier New" w:cs="Courier New"/>
                    </w:rPr>
                  </w:pPr>
                  <w:r w:rsidRPr="0072623C">
                    <w:rPr>
                      <w:rFonts w:ascii="Courier New" w:hAnsi="Courier New" w:cs="Courier New"/>
                    </w:rPr>
                    <w:t xml:space="preserve">B1 </w:t>
                  </w:r>
                  <w:sdt>
                    <w:sdtPr>
                      <w:id w:val="-37708079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5EE45236" w14:textId="57BBAC79" w:rsidR="000C16D7" w:rsidRPr="0072623C" w:rsidRDefault="000C16D7" w:rsidP="000C16D7">
                  <w:pPr>
                    <w:rPr>
                      <w:rFonts w:ascii="Courier New" w:hAnsi="Courier New" w:cs="Courier New"/>
                    </w:rPr>
                  </w:pPr>
                  <w:r w:rsidRPr="0072623C">
                    <w:rPr>
                      <w:rFonts w:ascii="Courier New" w:hAnsi="Courier New" w:cs="Courier New"/>
                    </w:rPr>
                    <w:t xml:space="preserve">B2  </w:t>
                  </w:r>
                  <w:sdt>
                    <w:sdtPr>
                      <w:id w:val="-169946107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832DD2C" w14:textId="4AF779BF" w:rsidR="000C16D7" w:rsidRPr="0072623C" w:rsidRDefault="000C16D7" w:rsidP="000C16D7">
                  <w:pPr>
                    <w:rPr>
                      <w:rFonts w:ascii="Courier New" w:hAnsi="Courier New" w:cs="Courier New"/>
                    </w:rPr>
                  </w:pPr>
                  <w:r w:rsidRPr="0072623C">
                    <w:rPr>
                      <w:rFonts w:ascii="Courier New" w:hAnsi="Courier New" w:cs="Courier New"/>
                    </w:rPr>
                    <w:t xml:space="preserve">B3 </w:t>
                  </w:r>
                  <w:sdt>
                    <w:sdtPr>
                      <w:id w:val="17809128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25BCEFA" w14:textId="73D74AC3" w:rsidR="000C16D7" w:rsidRPr="0072623C" w:rsidRDefault="000C16D7" w:rsidP="000C16D7">
                  <w:pPr>
                    <w:rPr>
                      <w:rFonts w:ascii="Courier New" w:hAnsi="Courier New" w:cs="Courier New"/>
                    </w:rPr>
                  </w:pPr>
                  <w:r w:rsidRPr="0072623C">
                    <w:rPr>
                      <w:rFonts w:ascii="Courier New" w:hAnsi="Courier New" w:cs="Courier New"/>
                    </w:rPr>
                    <w:t xml:space="preserve">B4 </w:t>
                  </w:r>
                  <w:sdt>
                    <w:sdtPr>
                      <w:id w:val="13257070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7203F8A" w14:textId="0D96D80F" w:rsidR="000C16D7" w:rsidRPr="0072623C" w:rsidRDefault="000C16D7" w:rsidP="000C16D7">
                  <w:pPr>
                    <w:rPr>
                      <w:rFonts w:ascii="Courier New" w:hAnsi="Courier New" w:cs="Courier New"/>
                    </w:rPr>
                  </w:pPr>
                  <w:r w:rsidRPr="0072623C">
                    <w:rPr>
                      <w:rFonts w:ascii="Courier New" w:hAnsi="Courier New" w:cs="Courier New"/>
                    </w:rPr>
                    <w:t xml:space="preserve">B5 </w:t>
                  </w:r>
                  <w:sdt>
                    <w:sdtPr>
                      <w:id w:val="-89381011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B324822" w14:textId="52258A3C" w:rsidR="000C16D7" w:rsidRPr="0072623C" w:rsidRDefault="000C16D7" w:rsidP="000C16D7">
                  <w:pPr>
                    <w:rPr>
                      <w:rFonts w:ascii="Courier New" w:hAnsi="Courier New" w:cs="Courier New"/>
                    </w:rPr>
                  </w:pPr>
                  <w:r w:rsidRPr="0072623C">
                    <w:rPr>
                      <w:rFonts w:ascii="Courier New" w:hAnsi="Courier New" w:cs="Courier New"/>
                    </w:rPr>
                    <w:t xml:space="preserve">B6 </w:t>
                  </w:r>
                  <w:sdt>
                    <w:sdtPr>
                      <w:id w:val="-21133520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9D5BB09" w14:textId="77777777" w:rsidTr="00FB6D73">
              <w:tc>
                <w:tcPr>
                  <w:tcW w:w="1557" w:type="dxa"/>
                  <w:shd w:val="clear" w:color="auto" w:fill="auto"/>
                </w:tcPr>
                <w:p w14:paraId="48450838" w14:textId="5CAC0465" w:rsidR="000C16D7" w:rsidRPr="0072623C" w:rsidRDefault="000C16D7" w:rsidP="000C16D7">
                  <w:pPr>
                    <w:rPr>
                      <w:rFonts w:ascii="Courier New" w:hAnsi="Courier New" w:cs="Courier New"/>
                    </w:rPr>
                  </w:pPr>
                  <w:r w:rsidRPr="0072623C">
                    <w:rPr>
                      <w:rFonts w:ascii="Courier New" w:hAnsi="Courier New" w:cs="Courier New"/>
                    </w:rPr>
                    <w:t xml:space="preserve">C1 </w:t>
                  </w:r>
                  <w:sdt>
                    <w:sdtPr>
                      <w:id w:val="2097591556"/>
                      <w14:checkbox>
                        <w14:checked w14:val="0"/>
                        <w14:checkedState w14:val="2612" w14:font="MS Gothic"/>
                        <w14:uncheckedState w14:val="2610" w14:font="MS Gothic"/>
                      </w14:checkbox>
                    </w:sdtPr>
                    <w:sdtEndPr/>
                    <w:sdtContent>
                      <w:r w:rsidR="00544CA8">
                        <w:rPr>
                          <w:rFonts w:ascii="MS Gothic" w:eastAsia="MS Gothic" w:hAnsi="MS Gothic" w:hint="eastAsia"/>
                        </w:rPr>
                        <w:t>☐</w:t>
                      </w:r>
                    </w:sdtContent>
                  </w:sdt>
                </w:p>
              </w:tc>
              <w:tc>
                <w:tcPr>
                  <w:tcW w:w="1557" w:type="dxa"/>
                  <w:shd w:val="clear" w:color="auto" w:fill="auto"/>
                </w:tcPr>
                <w:p w14:paraId="1B592C2E" w14:textId="549EF9C8" w:rsidR="000C16D7" w:rsidRPr="0072623C" w:rsidRDefault="000C16D7" w:rsidP="000C16D7">
                  <w:pPr>
                    <w:rPr>
                      <w:rFonts w:ascii="Courier New" w:hAnsi="Courier New" w:cs="Courier New"/>
                    </w:rPr>
                  </w:pPr>
                  <w:r w:rsidRPr="0072623C">
                    <w:rPr>
                      <w:rFonts w:ascii="Courier New" w:hAnsi="Courier New" w:cs="Courier New"/>
                    </w:rPr>
                    <w:t xml:space="preserve">C2  </w:t>
                  </w:r>
                  <w:sdt>
                    <w:sdtPr>
                      <w:id w:val="2728359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4700A066" w14:textId="47469AC3" w:rsidR="000C16D7" w:rsidRPr="0072623C" w:rsidRDefault="000C16D7" w:rsidP="000C16D7">
                  <w:pPr>
                    <w:rPr>
                      <w:rFonts w:ascii="Courier New" w:hAnsi="Courier New" w:cs="Courier New"/>
                    </w:rPr>
                  </w:pPr>
                  <w:r w:rsidRPr="0072623C">
                    <w:rPr>
                      <w:rFonts w:ascii="Courier New" w:hAnsi="Courier New" w:cs="Courier New"/>
                    </w:rPr>
                    <w:t xml:space="preserve">C3 </w:t>
                  </w:r>
                  <w:sdt>
                    <w:sdtPr>
                      <w:id w:val="75448143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E165207" w14:textId="784F10BD" w:rsidR="000C16D7" w:rsidRPr="0072623C" w:rsidRDefault="000C16D7" w:rsidP="000C16D7">
                  <w:pPr>
                    <w:rPr>
                      <w:rFonts w:ascii="Courier New" w:hAnsi="Courier New" w:cs="Courier New"/>
                    </w:rPr>
                  </w:pPr>
                  <w:r w:rsidRPr="0072623C">
                    <w:rPr>
                      <w:rFonts w:ascii="Courier New" w:hAnsi="Courier New" w:cs="Courier New"/>
                    </w:rPr>
                    <w:t xml:space="preserve">C4 </w:t>
                  </w:r>
                  <w:sdt>
                    <w:sdtPr>
                      <w:id w:val="27845911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955C2BD" w14:textId="2FF0A334" w:rsidR="000C16D7" w:rsidRPr="0072623C" w:rsidRDefault="000C16D7" w:rsidP="000C16D7">
                  <w:pPr>
                    <w:rPr>
                      <w:rFonts w:ascii="Courier New" w:hAnsi="Courier New" w:cs="Courier New"/>
                    </w:rPr>
                  </w:pPr>
                  <w:r w:rsidRPr="0072623C">
                    <w:rPr>
                      <w:rFonts w:ascii="Courier New" w:hAnsi="Courier New" w:cs="Courier New"/>
                    </w:rPr>
                    <w:t xml:space="preserve">C5 </w:t>
                  </w:r>
                  <w:sdt>
                    <w:sdtPr>
                      <w:id w:val="-20226125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A1CB197" w14:textId="0DF865E9" w:rsidR="000C16D7" w:rsidRPr="0072623C" w:rsidRDefault="000C16D7" w:rsidP="000C16D7">
                  <w:pPr>
                    <w:rPr>
                      <w:rFonts w:ascii="Courier New" w:hAnsi="Courier New" w:cs="Courier New"/>
                    </w:rPr>
                  </w:pPr>
                  <w:r w:rsidRPr="0072623C">
                    <w:rPr>
                      <w:rFonts w:ascii="Courier New" w:hAnsi="Courier New" w:cs="Courier New"/>
                    </w:rPr>
                    <w:t xml:space="preserve">C6 </w:t>
                  </w:r>
                  <w:sdt>
                    <w:sdtPr>
                      <w:id w:val="-15510653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6B4D28C8" w14:textId="77777777" w:rsidTr="00FB6D73">
              <w:tc>
                <w:tcPr>
                  <w:tcW w:w="1557" w:type="dxa"/>
                  <w:shd w:val="clear" w:color="auto" w:fill="auto"/>
                </w:tcPr>
                <w:p w14:paraId="0774FF32" w14:textId="356966DC" w:rsidR="000C16D7" w:rsidRPr="0072623C" w:rsidRDefault="000C16D7" w:rsidP="000C16D7">
                  <w:pPr>
                    <w:rPr>
                      <w:rFonts w:ascii="Courier New" w:hAnsi="Courier New" w:cs="Courier New"/>
                    </w:rPr>
                  </w:pPr>
                  <w:r w:rsidRPr="0072623C">
                    <w:rPr>
                      <w:rFonts w:ascii="Courier New" w:hAnsi="Courier New" w:cs="Courier New"/>
                    </w:rPr>
                    <w:t xml:space="preserve">D1 </w:t>
                  </w:r>
                  <w:sdt>
                    <w:sdtPr>
                      <w:id w:val="190364112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2E6EDA1C" w14:textId="334A07F5" w:rsidR="000C16D7" w:rsidRPr="0072623C" w:rsidRDefault="000C16D7" w:rsidP="000C16D7">
                  <w:pPr>
                    <w:rPr>
                      <w:rFonts w:ascii="Courier New" w:hAnsi="Courier New" w:cs="Courier New"/>
                    </w:rPr>
                  </w:pPr>
                  <w:r w:rsidRPr="0072623C">
                    <w:rPr>
                      <w:rFonts w:ascii="Courier New" w:hAnsi="Courier New" w:cs="Courier New"/>
                    </w:rPr>
                    <w:t xml:space="preserve">D2  </w:t>
                  </w:r>
                  <w:sdt>
                    <w:sdtPr>
                      <w:id w:val="-2571569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DB23FCF" w14:textId="2189AB4C" w:rsidR="000C16D7" w:rsidRPr="0072623C" w:rsidRDefault="000C16D7" w:rsidP="000C16D7">
                  <w:pPr>
                    <w:rPr>
                      <w:rFonts w:ascii="Courier New" w:hAnsi="Courier New" w:cs="Courier New"/>
                    </w:rPr>
                  </w:pPr>
                  <w:r w:rsidRPr="0072623C">
                    <w:rPr>
                      <w:rFonts w:ascii="Courier New" w:hAnsi="Courier New" w:cs="Courier New"/>
                    </w:rPr>
                    <w:t xml:space="preserve">D3 </w:t>
                  </w:r>
                  <w:sdt>
                    <w:sdtPr>
                      <w:id w:val="-83660647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6A46C7A8" w14:textId="2379CACC" w:rsidR="000C16D7" w:rsidRPr="0072623C" w:rsidRDefault="000C16D7" w:rsidP="000C16D7">
                  <w:pPr>
                    <w:rPr>
                      <w:rFonts w:ascii="Courier New" w:hAnsi="Courier New" w:cs="Courier New"/>
                    </w:rPr>
                  </w:pPr>
                  <w:r w:rsidRPr="0072623C">
                    <w:rPr>
                      <w:rFonts w:ascii="Courier New" w:hAnsi="Courier New" w:cs="Courier New"/>
                    </w:rPr>
                    <w:t xml:space="preserve">D4 </w:t>
                  </w:r>
                  <w:sdt>
                    <w:sdtPr>
                      <w:id w:val="-1189671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86661C1" w14:textId="299CCF06" w:rsidR="000C16D7" w:rsidRPr="0072623C" w:rsidRDefault="000C16D7" w:rsidP="000C16D7">
                  <w:pPr>
                    <w:rPr>
                      <w:rFonts w:ascii="Courier New" w:hAnsi="Courier New" w:cs="Courier New"/>
                    </w:rPr>
                  </w:pPr>
                  <w:r w:rsidRPr="0072623C">
                    <w:rPr>
                      <w:rFonts w:ascii="Courier New" w:hAnsi="Courier New" w:cs="Courier New"/>
                    </w:rPr>
                    <w:t xml:space="preserve">D5 </w:t>
                  </w:r>
                  <w:sdt>
                    <w:sdtPr>
                      <w:id w:val="194973058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AC10E44" w14:textId="0D46FD0D" w:rsidR="000C16D7" w:rsidRPr="0072623C" w:rsidRDefault="000C16D7" w:rsidP="000C16D7">
                  <w:pPr>
                    <w:rPr>
                      <w:rFonts w:ascii="Courier New" w:hAnsi="Courier New" w:cs="Courier New"/>
                    </w:rPr>
                  </w:pPr>
                  <w:r w:rsidRPr="0072623C">
                    <w:rPr>
                      <w:rFonts w:ascii="Courier New" w:hAnsi="Courier New" w:cs="Courier New"/>
                    </w:rPr>
                    <w:t xml:space="preserve">D6 </w:t>
                  </w:r>
                  <w:sdt>
                    <w:sdtPr>
                      <w:id w:val="-15951604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BD4551D" w14:textId="77777777" w:rsidTr="00FB6D73">
              <w:tc>
                <w:tcPr>
                  <w:tcW w:w="1557" w:type="dxa"/>
                  <w:shd w:val="clear" w:color="auto" w:fill="auto"/>
                </w:tcPr>
                <w:p w14:paraId="0A2277F2" w14:textId="6F9CB1D8" w:rsidR="000C16D7" w:rsidRPr="0072623C" w:rsidRDefault="000C16D7" w:rsidP="000C16D7">
                  <w:pPr>
                    <w:rPr>
                      <w:rFonts w:ascii="Courier New" w:hAnsi="Courier New" w:cs="Courier New"/>
                    </w:rPr>
                  </w:pPr>
                  <w:r w:rsidRPr="0072623C">
                    <w:rPr>
                      <w:rFonts w:ascii="Courier New" w:hAnsi="Courier New" w:cs="Courier New"/>
                    </w:rPr>
                    <w:t xml:space="preserve">E1 </w:t>
                  </w:r>
                  <w:sdt>
                    <w:sdtPr>
                      <w:id w:val="153877738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76038FB" w14:textId="0C94A661" w:rsidR="000C16D7" w:rsidRPr="0072623C" w:rsidRDefault="000C16D7" w:rsidP="000C16D7">
                  <w:pPr>
                    <w:rPr>
                      <w:rFonts w:ascii="Courier New" w:hAnsi="Courier New" w:cs="Courier New"/>
                    </w:rPr>
                  </w:pPr>
                  <w:r w:rsidRPr="0072623C">
                    <w:rPr>
                      <w:rFonts w:ascii="Courier New" w:hAnsi="Courier New" w:cs="Courier New"/>
                    </w:rPr>
                    <w:t xml:space="preserve">E2  </w:t>
                  </w:r>
                  <w:sdt>
                    <w:sdtPr>
                      <w:id w:val="-145701609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176EC9E" w14:textId="7539AD6B" w:rsidR="000C16D7" w:rsidRPr="0072623C" w:rsidRDefault="000C16D7" w:rsidP="000C16D7">
                  <w:pPr>
                    <w:rPr>
                      <w:rFonts w:ascii="Courier New" w:hAnsi="Courier New" w:cs="Courier New"/>
                    </w:rPr>
                  </w:pPr>
                  <w:r w:rsidRPr="0072623C">
                    <w:rPr>
                      <w:rFonts w:ascii="Courier New" w:hAnsi="Courier New" w:cs="Courier New"/>
                    </w:rPr>
                    <w:t xml:space="preserve">E3 </w:t>
                  </w:r>
                  <w:sdt>
                    <w:sdtPr>
                      <w:id w:val="16896374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A6057C4" w14:textId="51579DF3" w:rsidR="000C16D7" w:rsidRPr="0072623C" w:rsidRDefault="000C16D7" w:rsidP="000C16D7">
                  <w:pPr>
                    <w:rPr>
                      <w:rFonts w:ascii="Courier New" w:hAnsi="Courier New" w:cs="Courier New"/>
                    </w:rPr>
                  </w:pPr>
                  <w:r w:rsidRPr="0072623C">
                    <w:rPr>
                      <w:rFonts w:ascii="Courier New" w:hAnsi="Courier New" w:cs="Courier New"/>
                    </w:rPr>
                    <w:t xml:space="preserve">E4 </w:t>
                  </w:r>
                  <w:sdt>
                    <w:sdtPr>
                      <w:id w:val="-7474918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D13E978" w14:textId="76347C3E" w:rsidR="000C16D7" w:rsidRPr="0072623C" w:rsidRDefault="000C16D7" w:rsidP="000C16D7">
                  <w:pPr>
                    <w:rPr>
                      <w:rFonts w:ascii="Courier New" w:hAnsi="Courier New" w:cs="Courier New"/>
                    </w:rPr>
                  </w:pPr>
                  <w:r w:rsidRPr="0072623C">
                    <w:rPr>
                      <w:rFonts w:ascii="Courier New" w:hAnsi="Courier New" w:cs="Courier New"/>
                    </w:rPr>
                    <w:t xml:space="preserve">E5 </w:t>
                  </w:r>
                  <w:sdt>
                    <w:sdtPr>
                      <w:id w:val="145752561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FF096C1" w14:textId="4C3146A6" w:rsidR="000C16D7" w:rsidRPr="0072623C" w:rsidRDefault="000C16D7" w:rsidP="000C16D7">
                  <w:pPr>
                    <w:rPr>
                      <w:rFonts w:ascii="Courier New" w:hAnsi="Courier New" w:cs="Courier New"/>
                    </w:rPr>
                  </w:pPr>
                  <w:r w:rsidRPr="0072623C">
                    <w:rPr>
                      <w:rFonts w:ascii="Courier New" w:hAnsi="Courier New" w:cs="Courier New"/>
                    </w:rPr>
                    <w:t xml:space="preserve">E6 </w:t>
                  </w:r>
                  <w:sdt>
                    <w:sdtPr>
                      <w:id w:val="2096966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0BD1FBB3" w14:textId="77777777" w:rsidR="000C16D7" w:rsidRPr="00A83D2B" w:rsidRDefault="000C16D7" w:rsidP="000C16D7">
            <w:pPr>
              <w:rPr>
                <w:rFonts w:ascii="Times New Roman" w:hAnsi="Times New Roman"/>
              </w:rPr>
            </w:pPr>
          </w:p>
        </w:tc>
        <w:tc>
          <w:tcPr>
            <w:tcW w:w="1576" w:type="dxa"/>
          </w:tcPr>
          <w:p w14:paraId="1D1CDB05" w14:textId="6B724AC7" w:rsidR="000C16D7" w:rsidRPr="0072623C" w:rsidRDefault="000C16D7" w:rsidP="000C16D7">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6579C67" w14:textId="770B1C24" w:rsidTr="000C16D7">
        <w:tc>
          <w:tcPr>
            <w:tcW w:w="7774" w:type="dxa"/>
            <w:shd w:val="clear" w:color="auto" w:fill="F2F2F2"/>
          </w:tcPr>
          <w:p w14:paraId="6BC8EDCC" w14:textId="77777777" w:rsidR="000C16D7" w:rsidRPr="000E5EFF" w:rsidRDefault="000C16D7" w:rsidP="000C16D7">
            <w:pPr>
              <w:rPr>
                <w:b/>
              </w:rPr>
            </w:pPr>
            <w:r w:rsidRPr="000E5EFF">
              <w:rPr>
                <w:b/>
              </w:rPr>
              <w:t>Network Flow Table</w:t>
            </w:r>
          </w:p>
        </w:tc>
        <w:tc>
          <w:tcPr>
            <w:tcW w:w="1576" w:type="dxa"/>
            <w:shd w:val="clear" w:color="auto" w:fill="F2F2F2"/>
          </w:tcPr>
          <w:p w14:paraId="00437C4E" w14:textId="0A4FDF1A" w:rsidR="000C16D7" w:rsidRPr="000E5EFF" w:rsidRDefault="000C16D7" w:rsidP="000C16D7">
            <w:pPr>
              <w:rPr>
                <w:b/>
              </w:rPr>
            </w:pPr>
            <w:r>
              <w:rPr>
                <w:b/>
              </w:rPr>
              <w:t>Evaluation</w:t>
            </w:r>
          </w:p>
        </w:tc>
      </w:tr>
      <w:tr w:rsidR="000C16D7" w14:paraId="7C74BBE0" w14:textId="38046D1D" w:rsidTr="000C16D7">
        <w:tc>
          <w:tcPr>
            <w:tcW w:w="7774"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25"/>
              <w:gridCol w:w="623"/>
              <w:gridCol w:w="753"/>
              <w:gridCol w:w="824"/>
              <w:gridCol w:w="870"/>
              <w:gridCol w:w="870"/>
              <w:gridCol w:w="958"/>
              <w:gridCol w:w="658"/>
            </w:tblGrid>
            <w:tr w:rsidR="000C16D7" w:rsidRPr="000E5EFF" w14:paraId="417A5941" w14:textId="77777777" w:rsidTr="00FB6D73">
              <w:tc>
                <w:tcPr>
                  <w:tcW w:w="311" w:type="pct"/>
                  <w:shd w:val="clear" w:color="auto" w:fill="DEEAF6"/>
                </w:tcPr>
                <w:p w14:paraId="3A17E779" w14:textId="77777777" w:rsidR="000C16D7" w:rsidRPr="000E5EFF" w:rsidRDefault="000C16D7" w:rsidP="000C16D7">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4217CE72" w14:textId="77777777" w:rsidR="000C16D7" w:rsidRPr="000E5EFF" w:rsidRDefault="000C16D7" w:rsidP="000C16D7">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2657BBD0"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0ECCF095"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7364BAF"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29026453" w14:textId="77777777" w:rsidR="000C16D7" w:rsidRPr="000E5EFF" w:rsidRDefault="000C16D7" w:rsidP="000C16D7">
                  <w:pPr>
                    <w:rPr>
                      <w:rFonts w:ascii="Arial" w:hAnsi="Arial" w:cs="Arial"/>
                      <w:b/>
                      <w:sz w:val="12"/>
                      <w:szCs w:val="12"/>
                    </w:rPr>
                  </w:pPr>
                  <w:r w:rsidRPr="000E5EFF">
                    <w:rPr>
                      <w:rFonts w:ascii="Arial" w:hAnsi="Arial" w:cs="Arial"/>
                      <w:b/>
                      <w:sz w:val="12"/>
                      <w:szCs w:val="12"/>
                    </w:rPr>
                    <w:t>Load Balancers, Proxy Required?</w:t>
                  </w:r>
                </w:p>
                <w:p w14:paraId="5BCF7F45" w14:textId="77777777" w:rsidR="000C16D7" w:rsidRPr="000E5EFF" w:rsidRDefault="000C16D7" w:rsidP="000C16D7">
                  <w:pPr>
                    <w:rPr>
                      <w:rFonts w:ascii="Arial" w:hAnsi="Arial" w:cs="Arial"/>
                      <w:b/>
                      <w:sz w:val="12"/>
                      <w:szCs w:val="12"/>
                    </w:rPr>
                  </w:pPr>
                </w:p>
              </w:tc>
              <w:tc>
                <w:tcPr>
                  <w:tcW w:w="548" w:type="pct"/>
                  <w:shd w:val="clear" w:color="auto" w:fill="FFF2CC"/>
                </w:tcPr>
                <w:p w14:paraId="42525FF8"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6D388821"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2CCB4E6E"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0E8C8FEE" w14:textId="77777777" w:rsidR="000C16D7" w:rsidRPr="000E5EFF" w:rsidRDefault="000C16D7" w:rsidP="000C16D7">
                  <w:pPr>
                    <w:rPr>
                      <w:rFonts w:ascii="Arial" w:hAnsi="Arial" w:cs="Arial"/>
                      <w:b/>
                      <w:sz w:val="12"/>
                      <w:szCs w:val="12"/>
                    </w:rPr>
                  </w:pPr>
                  <w:r w:rsidRPr="000E5EFF">
                    <w:rPr>
                      <w:rFonts w:ascii="Arial" w:hAnsi="Arial" w:cs="Arial"/>
                      <w:b/>
                      <w:sz w:val="12"/>
                      <w:szCs w:val="12"/>
                    </w:rPr>
                    <w:t>Port(s)</w:t>
                  </w:r>
                </w:p>
              </w:tc>
            </w:tr>
            <w:tr w:rsidR="000C16D7" w:rsidRPr="000E5EFF" w14:paraId="49636F12" w14:textId="77777777" w:rsidTr="00FB6D73">
              <w:tc>
                <w:tcPr>
                  <w:tcW w:w="311" w:type="pct"/>
                  <w:shd w:val="clear" w:color="auto" w:fill="auto"/>
                </w:tcPr>
                <w:p w14:paraId="0DBEEA82" w14:textId="77777777" w:rsidR="000C16D7" w:rsidRPr="000E5EFF" w:rsidRDefault="000C16D7" w:rsidP="000C16D7">
                  <w:pPr>
                    <w:rPr>
                      <w:rFonts w:ascii="Arial" w:hAnsi="Arial" w:cs="Arial"/>
                      <w:sz w:val="12"/>
                      <w:szCs w:val="12"/>
                    </w:rPr>
                  </w:pPr>
                </w:p>
              </w:tc>
              <w:tc>
                <w:tcPr>
                  <w:tcW w:w="553" w:type="pct"/>
                  <w:shd w:val="clear" w:color="auto" w:fill="auto"/>
                </w:tcPr>
                <w:p w14:paraId="7037332C" w14:textId="77777777" w:rsidR="000C16D7" w:rsidRPr="000E5EFF" w:rsidRDefault="000C16D7" w:rsidP="000C16D7">
                  <w:pPr>
                    <w:rPr>
                      <w:rFonts w:ascii="Arial" w:hAnsi="Arial" w:cs="Arial"/>
                      <w:sz w:val="12"/>
                      <w:szCs w:val="12"/>
                    </w:rPr>
                  </w:pPr>
                </w:p>
              </w:tc>
              <w:tc>
                <w:tcPr>
                  <w:tcW w:w="440" w:type="pct"/>
                  <w:shd w:val="clear" w:color="auto" w:fill="auto"/>
                </w:tcPr>
                <w:p w14:paraId="10B316CC" w14:textId="77777777" w:rsidR="000C16D7" w:rsidRPr="000E5EFF" w:rsidRDefault="000C16D7" w:rsidP="000C16D7">
                  <w:pPr>
                    <w:rPr>
                      <w:rFonts w:ascii="Arial" w:hAnsi="Arial" w:cs="Arial"/>
                      <w:sz w:val="12"/>
                      <w:szCs w:val="12"/>
                    </w:rPr>
                  </w:pPr>
                </w:p>
              </w:tc>
              <w:tc>
                <w:tcPr>
                  <w:tcW w:w="427" w:type="pct"/>
                  <w:shd w:val="clear" w:color="auto" w:fill="auto"/>
                </w:tcPr>
                <w:p w14:paraId="417E54AB" w14:textId="77777777" w:rsidR="000C16D7" w:rsidRPr="000E5EFF" w:rsidRDefault="000C16D7" w:rsidP="000C16D7">
                  <w:pPr>
                    <w:rPr>
                      <w:rFonts w:ascii="Arial" w:hAnsi="Arial" w:cs="Arial"/>
                      <w:sz w:val="12"/>
                      <w:szCs w:val="12"/>
                    </w:rPr>
                  </w:pPr>
                </w:p>
              </w:tc>
              <w:tc>
                <w:tcPr>
                  <w:tcW w:w="535" w:type="pct"/>
                  <w:shd w:val="clear" w:color="auto" w:fill="auto"/>
                </w:tcPr>
                <w:p w14:paraId="268305AE" w14:textId="77777777" w:rsidR="000C16D7" w:rsidRPr="000E5EFF" w:rsidRDefault="000C16D7" w:rsidP="000C16D7">
                  <w:pPr>
                    <w:rPr>
                      <w:rFonts w:ascii="Arial" w:hAnsi="Arial" w:cs="Arial"/>
                      <w:sz w:val="12"/>
                      <w:szCs w:val="12"/>
                    </w:rPr>
                  </w:pPr>
                </w:p>
              </w:tc>
              <w:tc>
                <w:tcPr>
                  <w:tcW w:w="517" w:type="pct"/>
                  <w:shd w:val="clear" w:color="auto" w:fill="auto"/>
                </w:tcPr>
                <w:p w14:paraId="0B7DAAB9" w14:textId="77777777" w:rsidR="000C16D7" w:rsidRPr="000E5EFF" w:rsidRDefault="000C16D7" w:rsidP="000C16D7">
                  <w:pPr>
                    <w:rPr>
                      <w:rFonts w:ascii="Arial" w:hAnsi="Arial" w:cs="Arial"/>
                      <w:sz w:val="12"/>
                      <w:szCs w:val="12"/>
                    </w:rPr>
                  </w:pPr>
                </w:p>
              </w:tc>
              <w:tc>
                <w:tcPr>
                  <w:tcW w:w="548" w:type="pct"/>
                  <w:shd w:val="clear" w:color="auto" w:fill="auto"/>
                </w:tcPr>
                <w:p w14:paraId="6F0B2BC2" w14:textId="77777777" w:rsidR="000C16D7" w:rsidRPr="000E5EFF" w:rsidRDefault="000C16D7" w:rsidP="000C16D7">
                  <w:pPr>
                    <w:rPr>
                      <w:rFonts w:ascii="Arial" w:hAnsi="Arial" w:cs="Arial"/>
                      <w:sz w:val="12"/>
                      <w:szCs w:val="12"/>
                    </w:rPr>
                  </w:pPr>
                </w:p>
              </w:tc>
              <w:tc>
                <w:tcPr>
                  <w:tcW w:w="548" w:type="pct"/>
                  <w:shd w:val="clear" w:color="auto" w:fill="auto"/>
                </w:tcPr>
                <w:p w14:paraId="1A9AA64B" w14:textId="77777777" w:rsidR="000C16D7" w:rsidRPr="000E5EFF" w:rsidRDefault="000C16D7" w:rsidP="000C16D7">
                  <w:pPr>
                    <w:rPr>
                      <w:rFonts w:ascii="Arial" w:hAnsi="Arial" w:cs="Arial"/>
                      <w:sz w:val="12"/>
                      <w:szCs w:val="12"/>
                    </w:rPr>
                  </w:pPr>
                </w:p>
              </w:tc>
              <w:tc>
                <w:tcPr>
                  <w:tcW w:w="660" w:type="pct"/>
                  <w:shd w:val="clear" w:color="auto" w:fill="auto"/>
                </w:tcPr>
                <w:p w14:paraId="39EA459E" w14:textId="77777777" w:rsidR="000C16D7" w:rsidRPr="000E5EFF" w:rsidRDefault="000C16D7" w:rsidP="000C16D7">
                  <w:pPr>
                    <w:rPr>
                      <w:rFonts w:ascii="Arial" w:hAnsi="Arial" w:cs="Arial"/>
                      <w:sz w:val="12"/>
                      <w:szCs w:val="12"/>
                    </w:rPr>
                  </w:pPr>
                </w:p>
              </w:tc>
              <w:tc>
                <w:tcPr>
                  <w:tcW w:w="461" w:type="pct"/>
                  <w:shd w:val="clear" w:color="auto" w:fill="auto"/>
                </w:tcPr>
                <w:p w14:paraId="6B7D84FB" w14:textId="77777777" w:rsidR="000C16D7" w:rsidRPr="000E5EFF" w:rsidRDefault="000C16D7" w:rsidP="000C16D7">
                  <w:pPr>
                    <w:rPr>
                      <w:rFonts w:ascii="Arial" w:hAnsi="Arial" w:cs="Arial"/>
                      <w:sz w:val="12"/>
                      <w:szCs w:val="12"/>
                    </w:rPr>
                  </w:pPr>
                </w:p>
              </w:tc>
            </w:tr>
            <w:tr w:rsidR="000C16D7" w:rsidRPr="000E5EFF" w14:paraId="51365D5B" w14:textId="77777777" w:rsidTr="00FB6D73">
              <w:tc>
                <w:tcPr>
                  <w:tcW w:w="311" w:type="pct"/>
                  <w:shd w:val="clear" w:color="auto" w:fill="auto"/>
                </w:tcPr>
                <w:p w14:paraId="06A8CFF2" w14:textId="77777777" w:rsidR="000C16D7" w:rsidRPr="000E5EFF" w:rsidRDefault="000C16D7" w:rsidP="000C16D7">
                  <w:pPr>
                    <w:rPr>
                      <w:rFonts w:ascii="Arial" w:hAnsi="Arial" w:cs="Arial"/>
                      <w:sz w:val="12"/>
                      <w:szCs w:val="12"/>
                    </w:rPr>
                  </w:pPr>
                </w:p>
              </w:tc>
              <w:tc>
                <w:tcPr>
                  <w:tcW w:w="553" w:type="pct"/>
                  <w:shd w:val="clear" w:color="auto" w:fill="auto"/>
                </w:tcPr>
                <w:p w14:paraId="153E388E" w14:textId="77777777" w:rsidR="000C16D7" w:rsidRPr="000E5EFF" w:rsidRDefault="000C16D7" w:rsidP="000C16D7">
                  <w:pPr>
                    <w:rPr>
                      <w:rFonts w:ascii="Arial" w:hAnsi="Arial" w:cs="Arial"/>
                      <w:sz w:val="12"/>
                      <w:szCs w:val="12"/>
                    </w:rPr>
                  </w:pPr>
                </w:p>
              </w:tc>
              <w:tc>
                <w:tcPr>
                  <w:tcW w:w="440" w:type="pct"/>
                  <w:shd w:val="clear" w:color="auto" w:fill="auto"/>
                </w:tcPr>
                <w:p w14:paraId="0F0C5790" w14:textId="77777777" w:rsidR="000C16D7" w:rsidRPr="000E5EFF" w:rsidRDefault="000C16D7" w:rsidP="000C16D7">
                  <w:pPr>
                    <w:rPr>
                      <w:rFonts w:ascii="Arial" w:hAnsi="Arial" w:cs="Arial"/>
                      <w:sz w:val="12"/>
                      <w:szCs w:val="12"/>
                    </w:rPr>
                  </w:pPr>
                </w:p>
              </w:tc>
              <w:tc>
                <w:tcPr>
                  <w:tcW w:w="427" w:type="pct"/>
                  <w:shd w:val="clear" w:color="auto" w:fill="auto"/>
                </w:tcPr>
                <w:p w14:paraId="6787D6B9" w14:textId="77777777" w:rsidR="000C16D7" w:rsidRPr="000E5EFF" w:rsidRDefault="000C16D7" w:rsidP="000C16D7">
                  <w:pPr>
                    <w:rPr>
                      <w:rFonts w:ascii="Arial" w:hAnsi="Arial" w:cs="Arial"/>
                      <w:sz w:val="12"/>
                      <w:szCs w:val="12"/>
                    </w:rPr>
                  </w:pPr>
                </w:p>
              </w:tc>
              <w:tc>
                <w:tcPr>
                  <w:tcW w:w="535" w:type="pct"/>
                  <w:shd w:val="clear" w:color="auto" w:fill="auto"/>
                </w:tcPr>
                <w:p w14:paraId="614565E0" w14:textId="77777777" w:rsidR="000C16D7" w:rsidRPr="000E5EFF" w:rsidRDefault="000C16D7" w:rsidP="000C16D7">
                  <w:pPr>
                    <w:rPr>
                      <w:rFonts w:ascii="Arial" w:hAnsi="Arial" w:cs="Arial"/>
                      <w:sz w:val="12"/>
                      <w:szCs w:val="12"/>
                    </w:rPr>
                  </w:pPr>
                </w:p>
              </w:tc>
              <w:tc>
                <w:tcPr>
                  <w:tcW w:w="517" w:type="pct"/>
                  <w:shd w:val="clear" w:color="auto" w:fill="auto"/>
                </w:tcPr>
                <w:p w14:paraId="3E622714" w14:textId="77777777" w:rsidR="000C16D7" w:rsidRPr="000E5EFF" w:rsidRDefault="000C16D7" w:rsidP="000C16D7">
                  <w:pPr>
                    <w:rPr>
                      <w:rFonts w:ascii="Arial" w:hAnsi="Arial" w:cs="Arial"/>
                      <w:sz w:val="12"/>
                      <w:szCs w:val="12"/>
                    </w:rPr>
                  </w:pPr>
                </w:p>
              </w:tc>
              <w:tc>
                <w:tcPr>
                  <w:tcW w:w="548" w:type="pct"/>
                  <w:shd w:val="clear" w:color="auto" w:fill="auto"/>
                </w:tcPr>
                <w:p w14:paraId="568208E6" w14:textId="77777777" w:rsidR="000C16D7" w:rsidRPr="000E5EFF" w:rsidRDefault="000C16D7" w:rsidP="000C16D7">
                  <w:pPr>
                    <w:rPr>
                      <w:rFonts w:ascii="Arial" w:hAnsi="Arial" w:cs="Arial"/>
                      <w:sz w:val="12"/>
                      <w:szCs w:val="12"/>
                    </w:rPr>
                  </w:pPr>
                </w:p>
              </w:tc>
              <w:tc>
                <w:tcPr>
                  <w:tcW w:w="548" w:type="pct"/>
                  <w:shd w:val="clear" w:color="auto" w:fill="auto"/>
                </w:tcPr>
                <w:p w14:paraId="559C4934" w14:textId="77777777" w:rsidR="000C16D7" w:rsidRPr="000E5EFF" w:rsidRDefault="000C16D7" w:rsidP="000C16D7">
                  <w:pPr>
                    <w:rPr>
                      <w:rFonts w:ascii="Arial" w:hAnsi="Arial" w:cs="Arial"/>
                      <w:sz w:val="12"/>
                      <w:szCs w:val="12"/>
                    </w:rPr>
                  </w:pPr>
                </w:p>
              </w:tc>
              <w:tc>
                <w:tcPr>
                  <w:tcW w:w="660" w:type="pct"/>
                  <w:shd w:val="clear" w:color="auto" w:fill="auto"/>
                </w:tcPr>
                <w:p w14:paraId="67B12E13" w14:textId="77777777" w:rsidR="000C16D7" w:rsidRPr="000E5EFF" w:rsidRDefault="000C16D7" w:rsidP="000C16D7">
                  <w:pPr>
                    <w:rPr>
                      <w:rFonts w:ascii="Arial" w:hAnsi="Arial" w:cs="Arial"/>
                      <w:sz w:val="12"/>
                      <w:szCs w:val="12"/>
                    </w:rPr>
                  </w:pPr>
                </w:p>
              </w:tc>
              <w:tc>
                <w:tcPr>
                  <w:tcW w:w="461" w:type="pct"/>
                  <w:shd w:val="clear" w:color="auto" w:fill="auto"/>
                </w:tcPr>
                <w:p w14:paraId="1341751C" w14:textId="77777777" w:rsidR="000C16D7" w:rsidRPr="000E5EFF" w:rsidRDefault="000C16D7" w:rsidP="000C16D7">
                  <w:pPr>
                    <w:rPr>
                      <w:rFonts w:ascii="Arial" w:hAnsi="Arial" w:cs="Arial"/>
                      <w:sz w:val="12"/>
                      <w:szCs w:val="12"/>
                    </w:rPr>
                  </w:pPr>
                </w:p>
              </w:tc>
            </w:tr>
            <w:tr w:rsidR="000C16D7" w:rsidRPr="000E5EFF" w14:paraId="67A53800" w14:textId="77777777" w:rsidTr="00FB6D73">
              <w:tc>
                <w:tcPr>
                  <w:tcW w:w="311" w:type="pct"/>
                  <w:shd w:val="clear" w:color="auto" w:fill="auto"/>
                </w:tcPr>
                <w:p w14:paraId="2DA85004" w14:textId="77777777" w:rsidR="000C16D7" w:rsidRPr="000E5EFF" w:rsidRDefault="000C16D7" w:rsidP="000C16D7">
                  <w:pPr>
                    <w:rPr>
                      <w:rFonts w:ascii="Arial" w:hAnsi="Arial" w:cs="Arial"/>
                      <w:sz w:val="12"/>
                      <w:szCs w:val="12"/>
                    </w:rPr>
                  </w:pPr>
                </w:p>
              </w:tc>
              <w:tc>
                <w:tcPr>
                  <w:tcW w:w="553" w:type="pct"/>
                  <w:shd w:val="clear" w:color="auto" w:fill="auto"/>
                </w:tcPr>
                <w:p w14:paraId="2D1268C5" w14:textId="77777777" w:rsidR="000C16D7" w:rsidRPr="000E5EFF" w:rsidRDefault="000C16D7" w:rsidP="000C16D7">
                  <w:pPr>
                    <w:rPr>
                      <w:rFonts w:ascii="Arial" w:hAnsi="Arial" w:cs="Arial"/>
                      <w:sz w:val="12"/>
                      <w:szCs w:val="12"/>
                    </w:rPr>
                  </w:pPr>
                </w:p>
              </w:tc>
              <w:tc>
                <w:tcPr>
                  <w:tcW w:w="440" w:type="pct"/>
                  <w:shd w:val="clear" w:color="auto" w:fill="auto"/>
                </w:tcPr>
                <w:p w14:paraId="364A13B3" w14:textId="77777777" w:rsidR="000C16D7" w:rsidRPr="000E5EFF" w:rsidRDefault="000C16D7" w:rsidP="000C16D7">
                  <w:pPr>
                    <w:rPr>
                      <w:rFonts w:ascii="Arial" w:hAnsi="Arial" w:cs="Arial"/>
                      <w:sz w:val="12"/>
                      <w:szCs w:val="12"/>
                    </w:rPr>
                  </w:pPr>
                </w:p>
              </w:tc>
              <w:tc>
                <w:tcPr>
                  <w:tcW w:w="427" w:type="pct"/>
                  <w:shd w:val="clear" w:color="auto" w:fill="auto"/>
                </w:tcPr>
                <w:p w14:paraId="52E29477" w14:textId="77777777" w:rsidR="000C16D7" w:rsidRPr="000E5EFF" w:rsidRDefault="000C16D7" w:rsidP="000C16D7">
                  <w:pPr>
                    <w:rPr>
                      <w:rFonts w:ascii="Arial" w:hAnsi="Arial" w:cs="Arial"/>
                      <w:sz w:val="12"/>
                      <w:szCs w:val="12"/>
                    </w:rPr>
                  </w:pPr>
                </w:p>
              </w:tc>
              <w:tc>
                <w:tcPr>
                  <w:tcW w:w="535" w:type="pct"/>
                  <w:shd w:val="clear" w:color="auto" w:fill="auto"/>
                </w:tcPr>
                <w:p w14:paraId="59667C49" w14:textId="77777777" w:rsidR="000C16D7" w:rsidRPr="000E5EFF" w:rsidRDefault="000C16D7" w:rsidP="000C16D7">
                  <w:pPr>
                    <w:rPr>
                      <w:rFonts w:ascii="Arial" w:hAnsi="Arial" w:cs="Arial"/>
                      <w:sz w:val="12"/>
                      <w:szCs w:val="12"/>
                    </w:rPr>
                  </w:pPr>
                </w:p>
              </w:tc>
              <w:tc>
                <w:tcPr>
                  <w:tcW w:w="517" w:type="pct"/>
                  <w:shd w:val="clear" w:color="auto" w:fill="auto"/>
                </w:tcPr>
                <w:p w14:paraId="4BBADB4E" w14:textId="77777777" w:rsidR="000C16D7" w:rsidRPr="000E5EFF" w:rsidRDefault="000C16D7" w:rsidP="000C16D7">
                  <w:pPr>
                    <w:rPr>
                      <w:rFonts w:ascii="Arial" w:hAnsi="Arial" w:cs="Arial"/>
                      <w:sz w:val="12"/>
                      <w:szCs w:val="12"/>
                    </w:rPr>
                  </w:pPr>
                </w:p>
              </w:tc>
              <w:tc>
                <w:tcPr>
                  <w:tcW w:w="548" w:type="pct"/>
                  <w:shd w:val="clear" w:color="auto" w:fill="auto"/>
                </w:tcPr>
                <w:p w14:paraId="5A7C108F" w14:textId="77777777" w:rsidR="000C16D7" w:rsidRPr="000E5EFF" w:rsidRDefault="000C16D7" w:rsidP="000C16D7">
                  <w:pPr>
                    <w:rPr>
                      <w:rFonts w:ascii="Arial" w:hAnsi="Arial" w:cs="Arial"/>
                      <w:sz w:val="12"/>
                      <w:szCs w:val="12"/>
                    </w:rPr>
                  </w:pPr>
                </w:p>
              </w:tc>
              <w:tc>
                <w:tcPr>
                  <w:tcW w:w="548" w:type="pct"/>
                  <w:shd w:val="clear" w:color="auto" w:fill="auto"/>
                </w:tcPr>
                <w:p w14:paraId="649413E4" w14:textId="77777777" w:rsidR="000C16D7" w:rsidRPr="000E5EFF" w:rsidRDefault="000C16D7" w:rsidP="000C16D7">
                  <w:pPr>
                    <w:rPr>
                      <w:rFonts w:ascii="Arial" w:hAnsi="Arial" w:cs="Arial"/>
                      <w:sz w:val="12"/>
                      <w:szCs w:val="12"/>
                    </w:rPr>
                  </w:pPr>
                </w:p>
              </w:tc>
              <w:tc>
                <w:tcPr>
                  <w:tcW w:w="660" w:type="pct"/>
                  <w:shd w:val="clear" w:color="auto" w:fill="auto"/>
                </w:tcPr>
                <w:p w14:paraId="1FCBF8C8" w14:textId="77777777" w:rsidR="000C16D7" w:rsidRPr="000E5EFF" w:rsidRDefault="000C16D7" w:rsidP="000C16D7">
                  <w:pPr>
                    <w:rPr>
                      <w:rFonts w:ascii="Arial" w:hAnsi="Arial" w:cs="Arial"/>
                      <w:sz w:val="12"/>
                      <w:szCs w:val="12"/>
                    </w:rPr>
                  </w:pPr>
                </w:p>
              </w:tc>
              <w:tc>
                <w:tcPr>
                  <w:tcW w:w="461" w:type="pct"/>
                  <w:shd w:val="clear" w:color="auto" w:fill="auto"/>
                </w:tcPr>
                <w:p w14:paraId="6F13DA29" w14:textId="77777777" w:rsidR="000C16D7" w:rsidRPr="000E5EFF" w:rsidRDefault="000C16D7" w:rsidP="000C16D7">
                  <w:pPr>
                    <w:rPr>
                      <w:rFonts w:ascii="Arial" w:hAnsi="Arial" w:cs="Arial"/>
                      <w:sz w:val="12"/>
                      <w:szCs w:val="12"/>
                    </w:rPr>
                  </w:pPr>
                </w:p>
              </w:tc>
            </w:tr>
          </w:tbl>
          <w:p w14:paraId="4862416D" w14:textId="77777777" w:rsidR="000C16D7" w:rsidRPr="000E5EFF" w:rsidRDefault="000C16D7" w:rsidP="000C16D7">
            <w:pPr>
              <w:rPr>
                <w:b/>
              </w:rPr>
            </w:pPr>
          </w:p>
        </w:tc>
        <w:tc>
          <w:tcPr>
            <w:tcW w:w="1576" w:type="dxa"/>
          </w:tcPr>
          <w:p w14:paraId="1CDAD4E5" w14:textId="352E946E" w:rsidR="000C16D7" w:rsidRPr="000E5EFF" w:rsidRDefault="000C16D7" w:rsidP="000C16D7">
            <w:pPr>
              <w:rPr>
                <w:rFonts w:ascii="Arial" w:hAnsi="Arial" w:cs="Arial"/>
                <w:b/>
                <w:sz w:val="12"/>
                <w:szCs w:val="12"/>
              </w:rPr>
            </w:pPr>
            <w:r>
              <w:lastRenderedPageBreak/>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4D3E570D" w14:textId="12261183" w:rsidTr="000C16D7">
        <w:tc>
          <w:tcPr>
            <w:tcW w:w="7774" w:type="dxa"/>
            <w:shd w:val="clear" w:color="auto" w:fill="F2F2F2"/>
          </w:tcPr>
          <w:p w14:paraId="255872F1" w14:textId="77777777" w:rsidR="000C16D7" w:rsidRPr="00313901" w:rsidRDefault="000C16D7" w:rsidP="000C16D7">
            <w:pPr>
              <w:tabs>
                <w:tab w:val="left" w:pos="2125"/>
              </w:tabs>
              <w:rPr>
                <w:b/>
              </w:rPr>
            </w:pPr>
            <w:r w:rsidRPr="00313901">
              <w:rPr>
                <w:b/>
              </w:rPr>
              <w:t>Data Flow Diagram</w:t>
            </w:r>
            <w:r w:rsidRPr="00313901">
              <w:rPr>
                <w:b/>
              </w:rPr>
              <w:tab/>
            </w:r>
          </w:p>
        </w:tc>
        <w:tc>
          <w:tcPr>
            <w:tcW w:w="1576" w:type="dxa"/>
            <w:shd w:val="clear" w:color="auto" w:fill="F2F2F2"/>
          </w:tcPr>
          <w:p w14:paraId="597A8A88" w14:textId="0FE42820" w:rsidR="000C16D7" w:rsidRDefault="000C16D7" w:rsidP="000C16D7">
            <w:pPr>
              <w:tabs>
                <w:tab w:val="left" w:pos="2125"/>
              </w:tabs>
            </w:pPr>
            <w:r>
              <w:rPr>
                <w:b/>
              </w:rPr>
              <w:t>Evaluation</w:t>
            </w:r>
          </w:p>
        </w:tc>
      </w:tr>
      <w:tr w:rsidR="000C16D7" w14:paraId="355CC37B" w14:textId="4D21693C" w:rsidTr="000C16D7">
        <w:tc>
          <w:tcPr>
            <w:tcW w:w="7774" w:type="dxa"/>
            <w:shd w:val="clear" w:color="auto" w:fill="auto"/>
          </w:tcPr>
          <w:p w14:paraId="65F3B32A" w14:textId="77777777" w:rsidR="002072E0" w:rsidRDefault="002072E0" w:rsidP="000C16D7"/>
          <w:p w14:paraId="4ABC5D2C" w14:textId="62BCBB2A" w:rsidR="000C16D7" w:rsidRDefault="000C16D7" w:rsidP="000C16D7">
            <w:r>
              <w:t>[</w:t>
            </w:r>
            <w:r w:rsidR="00313901">
              <w:t>Insert d</w:t>
            </w:r>
            <w:r>
              <w:t>iagram here]</w:t>
            </w:r>
          </w:p>
          <w:p w14:paraId="6B9E5CD8" w14:textId="5C3079C5" w:rsidR="002072E0" w:rsidRDefault="002072E0" w:rsidP="000C16D7"/>
        </w:tc>
        <w:tc>
          <w:tcPr>
            <w:tcW w:w="1576" w:type="dxa"/>
          </w:tcPr>
          <w:p w14:paraId="15CEF6DF" w14:textId="3EE40A06" w:rsidR="000C16D7" w:rsidRDefault="000C16D7" w:rsidP="000C16D7">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12745" w14:paraId="5BB99AAB" w14:textId="77777777" w:rsidTr="00B12745">
        <w:tc>
          <w:tcPr>
            <w:tcW w:w="7774" w:type="dxa"/>
            <w:shd w:val="clear" w:color="auto" w:fill="F2F2F2" w:themeFill="background1" w:themeFillShade="F2"/>
          </w:tcPr>
          <w:p w14:paraId="3918349D" w14:textId="73E51B31" w:rsidR="00B12745" w:rsidRPr="00B12745" w:rsidRDefault="00B12745" w:rsidP="00B12745">
            <w:pPr>
              <w:rPr>
                <w:color w:val="FF0000"/>
              </w:rPr>
            </w:pPr>
            <w:r w:rsidRPr="00B12745">
              <w:rPr>
                <w:b/>
                <w:color w:val="FF0000"/>
              </w:rPr>
              <w:t xml:space="preserve">Administration Section Only </w:t>
            </w:r>
          </w:p>
        </w:tc>
        <w:tc>
          <w:tcPr>
            <w:tcW w:w="1576" w:type="dxa"/>
            <w:shd w:val="clear" w:color="auto" w:fill="F2F2F2" w:themeFill="background1" w:themeFillShade="F2"/>
          </w:tcPr>
          <w:p w14:paraId="70A742C6" w14:textId="13FD5DA7" w:rsidR="00B12745" w:rsidRPr="00B12745" w:rsidRDefault="00B12745" w:rsidP="00B12745">
            <w:pPr>
              <w:rPr>
                <w:color w:val="FF0000"/>
              </w:rPr>
            </w:pPr>
            <w:r w:rsidRPr="00B12745">
              <w:rPr>
                <w:b/>
                <w:color w:val="FF0000"/>
              </w:rPr>
              <w:t>Evaluation</w:t>
            </w:r>
          </w:p>
        </w:tc>
      </w:tr>
      <w:tr w:rsidR="00B12745" w14:paraId="41A01A7A" w14:textId="77777777" w:rsidTr="000C16D7">
        <w:tc>
          <w:tcPr>
            <w:tcW w:w="7774" w:type="dxa"/>
            <w:shd w:val="clear" w:color="auto" w:fill="auto"/>
          </w:tcPr>
          <w:p w14:paraId="3624804E" w14:textId="77777777" w:rsidR="00B12745" w:rsidRDefault="00B12745" w:rsidP="00B12745"/>
          <w:p w14:paraId="315AFCD7" w14:textId="2B0DD51B" w:rsidR="00B12745" w:rsidRDefault="00B12745" w:rsidP="00B12745">
            <w:r>
              <w:t>Overall results</w:t>
            </w:r>
          </w:p>
          <w:p w14:paraId="369D1CFC" w14:textId="77777777" w:rsidR="00B12745" w:rsidRPr="00313901" w:rsidRDefault="00B12745" w:rsidP="00B12745">
            <w:pPr>
              <w:rPr>
                <w:b/>
              </w:rPr>
            </w:pPr>
          </w:p>
        </w:tc>
        <w:tc>
          <w:tcPr>
            <w:tcW w:w="1576" w:type="dxa"/>
          </w:tcPr>
          <w:p w14:paraId="446DC15E" w14:textId="4550BD2B" w:rsidR="00B12745" w:rsidRDefault="00B12745" w:rsidP="00B12745">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sidR="00F75733">
                  <w:rPr>
                    <w:rFonts w:ascii="MS Gothic" w:eastAsia="MS Gothic" w:hAnsi="MS Gothic" w:hint="eastAsia"/>
                  </w:rPr>
                  <w:t>☐</w:t>
                </w:r>
              </w:sdtContent>
            </w:sdt>
          </w:p>
        </w:tc>
      </w:tr>
    </w:tbl>
    <w:p w14:paraId="42C406A6" w14:textId="77777777" w:rsidR="00550835" w:rsidRDefault="00550835" w:rsidP="00550835"/>
    <w:p w14:paraId="753FD449" w14:textId="068AE560" w:rsidR="004C5B86" w:rsidRDefault="00923928" w:rsidP="004C5B86">
      <w:pPr>
        <w:pStyle w:val="Heading1"/>
        <w:numPr>
          <w:ilvl w:val="0"/>
          <w:numId w:val="0"/>
        </w:numPr>
        <w:ind w:left="432" w:hanging="432"/>
        <w:rPr>
          <w:lang w:val="en-CA"/>
        </w:rPr>
      </w:pPr>
      <w:r>
        <w:br w:type="page"/>
      </w:r>
      <w:bookmarkStart w:id="20" w:name="_Toc34985517"/>
      <w:r w:rsidR="004C6457">
        <w:rPr>
          <w:lang w:val="en-CA"/>
        </w:rPr>
        <w:lastRenderedPageBreak/>
        <w:t>Appendix</w:t>
      </w:r>
      <w:r w:rsidR="004C5B86" w:rsidRPr="007E48CD">
        <w:t xml:space="preserve"> </w:t>
      </w:r>
      <w:r w:rsidR="004C5B86">
        <w:rPr>
          <w:lang w:val="en-CA"/>
        </w:rPr>
        <w:t>B</w:t>
      </w:r>
      <w:r w:rsidR="004C5B86" w:rsidRPr="007E48CD">
        <w:t xml:space="preserve"> </w:t>
      </w:r>
      <w:r w:rsidR="004C5B86">
        <w:t>–</w:t>
      </w:r>
      <w:r w:rsidR="004C5B86" w:rsidRPr="007E48CD">
        <w:t xml:space="preserve"> </w:t>
      </w:r>
      <w:r w:rsidR="002D7F16" w:rsidRPr="002D7F16">
        <w:rPr>
          <w:lang w:val="en-CA"/>
        </w:rPr>
        <w:t xml:space="preserve">Cloud Connectivity Readiness Checklist </w:t>
      </w:r>
      <w:r w:rsidR="00931E04">
        <w:rPr>
          <w:lang w:val="en-CA"/>
        </w:rPr>
        <w:t>(Example)</w:t>
      </w:r>
      <w:bookmarkEnd w:id="20"/>
    </w:p>
    <w:p w14:paraId="22585710" w14:textId="0A298591" w:rsidR="00931E04" w:rsidRDefault="00931E04" w:rsidP="00931E04">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D264E3" w14:paraId="718A4786" w14:textId="77777777" w:rsidTr="00544CA8">
        <w:tc>
          <w:tcPr>
            <w:tcW w:w="8095" w:type="dxa"/>
            <w:shd w:val="clear" w:color="auto" w:fill="F2F2F2"/>
          </w:tcPr>
          <w:p w14:paraId="42428B64" w14:textId="77777777" w:rsidR="00D264E3" w:rsidRPr="002874D6" w:rsidRDefault="00D264E3" w:rsidP="00D16519">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0DEA534C" w14:textId="77777777" w:rsidR="00D264E3" w:rsidRPr="00F45953" w:rsidRDefault="00D264E3" w:rsidP="00D16519">
            <w:pPr>
              <w:rPr>
                <w:b/>
              </w:rPr>
            </w:pPr>
            <w:r>
              <w:rPr>
                <w:b/>
              </w:rPr>
              <w:t>Evaluation</w:t>
            </w:r>
          </w:p>
        </w:tc>
      </w:tr>
      <w:tr w:rsidR="00D264E3" w14:paraId="72698BDA" w14:textId="77777777" w:rsidTr="00544CA8">
        <w:tc>
          <w:tcPr>
            <w:tcW w:w="8095" w:type="dxa"/>
            <w:shd w:val="clear" w:color="auto" w:fill="auto"/>
          </w:tcPr>
          <w:p w14:paraId="60E6D35E" w14:textId="068D7F20" w:rsidR="00D264E3" w:rsidRDefault="00D264E3" w:rsidP="00D16519">
            <w:r>
              <w:t xml:space="preserve">Name of Department: </w:t>
            </w:r>
            <w:r w:rsidRPr="00D264E3">
              <w:rPr>
                <w:u w:val="single"/>
              </w:rPr>
              <w:t>___SSC_______</w:t>
            </w:r>
          </w:p>
          <w:p w14:paraId="62131B94" w14:textId="6A68ED3A" w:rsidR="00D264E3" w:rsidRDefault="00D264E3" w:rsidP="00D16519">
            <w:pPr>
              <w:rPr>
                <w:u w:val="single"/>
              </w:rPr>
            </w:pPr>
            <w:r w:rsidRPr="00BB2CFC">
              <w:t>GC IT Project/Activity Name</w:t>
            </w:r>
            <w:r>
              <w:t xml:space="preserve"> (TBS Clarity): </w:t>
            </w:r>
            <w:r w:rsidRPr="00D264E3">
              <w:rPr>
                <w:u w:val="single"/>
              </w:rPr>
              <w:t>__GC Reviews_________</w:t>
            </w:r>
          </w:p>
          <w:p w14:paraId="4F75FC42" w14:textId="77777777" w:rsidR="00224B60" w:rsidRDefault="00224B60" w:rsidP="00224B60">
            <w:r w:rsidRPr="00BB2CFC">
              <w:t xml:space="preserve">GC IT Project/Activity </w:t>
            </w:r>
            <w:r>
              <w:t xml:space="preserve">ID# (TBS Clarity): </w:t>
            </w:r>
            <w:r w:rsidRPr="00D264E3">
              <w:rPr>
                <w:u w:val="single"/>
              </w:rPr>
              <w:t>___30887________</w:t>
            </w:r>
          </w:p>
          <w:p w14:paraId="276657DC" w14:textId="77777777" w:rsidR="00D264E3" w:rsidRDefault="00D264E3" w:rsidP="00D16519">
            <w:r>
              <w:t>Description of Project, Initiative or Application:</w:t>
            </w:r>
          </w:p>
          <w:p w14:paraId="62C68E8C" w14:textId="555AAE6E" w:rsidR="00D264E3" w:rsidRDefault="00D264E3" w:rsidP="00D264E3">
            <w:r>
              <w:t>The new application will enable Canadians to submit reviews on GC products and services from anywhere in Canada. Citizens will also be able to browse/search the review database by product name, category, or rating.</w:t>
            </w:r>
            <w:r w:rsidR="00D73A3F">
              <w:t xml:space="preserve"> </w:t>
            </w:r>
            <w:r>
              <w:t>The application was developed by the department in Q2 2019. The user-trial was completed in September in an unclassified cloud tenant with favourable results. The department is now seeking approval to proceed with advancing the application to Production.</w:t>
            </w:r>
          </w:p>
          <w:p w14:paraId="7657714A" w14:textId="77777777" w:rsidR="00D264E3" w:rsidRDefault="00D264E3" w:rsidP="00D264E3">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1215D928" w14:textId="4CFEE0F2" w:rsidR="00D264E3" w:rsidRPr="002874D6" w:rsidRDefault="00D264E3" w:rsidP="00D16519">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6B388595" w14:textId="74513188" w:rsidR="00D264E3" w:rsidRPr="00F45953" w:rsidRDefault="00D264E3" w:rsidP="00D16519">
            <w:pPr>
              <w:rPr>
                <w:i/>
              </w:rPr>
            </w:pPr>
            <w:r>
              <w:t xml:space="preserve">Pass: </w:t>
            </w:r>
            <w:sdt>
              <w:sdtPr>
                <w:id w:val="-1473911220"/>
                <w14:checkbox>
                  <w14:checked w14:val="1"/>
                  <w14:checkedState w14:val="2612" w14:font="MS Gothic"/>
                  <w14:uncheckedState w14:val="2610" w14:font="MS Gothic"/>
                </w14:checkbox>
              </w:sdtPr>
              <w:sdtEndPr/>
              <w:sdtContent>
                <w:r w:rsidR="00FF5DEF">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6965A314" w14:textId="77777777" w:rsidTr="00544CA8">
        <w:tc>
          <w:tcPr>
            <w:tcW w:w="8095" w:type="dxa"/>
            <w:shd w:val="clear" w:color="auto" w:fill="F2F2F2"/>
          </w:tcPr>
          <w:p w14:paraId="56272B98" w14:textId="77777777" w:rsidR="00D264E3" w:rsidRPr="00DE2822" w:rsidRDefault="00D264E3" w:rsidP="00D16519">
            <w:pPr>
              <w:rPr>
                <w:b/>
              </w:rPr>
            </w:pPr>
            <w:r w:rsidRPr="00DE2822">
              <w:rPr>
                <w:b/>
              </w:rPr>
              <w:t>Obtain Cloud Account</w:t>
            </w:r>
          </w:p>
        </w:tc>
        <w:tc>
          <w:tcPr>
            <w:tcW w:w="1255" w:type="dxa"/>
            <w:shd w:val="clear" w:color="auto" w:fill="F2F2F2"/>
          </w:tcPr>
          <w:p w14:paraId="37C05ABC" w14:textId="77777777" w:rsidR="00D264E3" w:rsidRPr="00DE2822" w:rsidRDefault="00D264E3" w:rsidP="00D16519">
            <w:pPr>
              <w:rPr>
                <w:b/>
              </w:rPr>
            </w:pPr>
            <w:r>
              <w:rPr>
                <w:b/>
              </w:rPr>
              <w:t>Evaluation</w:t>
            </w:r>
          </w:p>
        </w:tc>
      </w:tr>
      <w:tr w:rsidR="00D264E3" w14:paraId="10C68844" w14:textId="77777777" w:rsidTr="00544CA8">
        <w:tc>
          <w:tcPr>
            <w:tcW w:w="8095" w:type="dxa"/>
            <w:shd w:val="clear" w:color="auto" w:fill="auto"/>
          </w:tcPr>
          <w:p w14:paraId="7B2E2CB9" w14:textId="0D489DE5" w:rsidR="00D264E3" w:rsidRDefault="004D53A3" w:rsidP="00D16519">
            <w:r>
              <w:t>Have the two designated users received their GC Cloud Broker Portal accounts</w:t>
            </w:r>
            <w:r w:rsidR="00D264E3">
              <w:t xml:space="preserve">? </w:t>
            </w:r>
            <w:sdt>
              <w:sdtPr>
                <w:id w:val="-1575817897"/>
                <w14:checkbox>
                  <w14:checked w14:val="1"/>
                  <w14:checkedState w14:val="2612" w14:font="MS Gothic"/>
                  <w14:uncheckedState w14:val="2610" w14:font="MS Gothic"/>
                </w14:checkbox>
              </w:sdtPr>
              <w:sdtEndPr/>
              <w:sdtContent>
                <w:r w:rsidR="00D264E3">
                  <w:rPr>
                    <w:rFonts w:ascii="MS Gothic" w:eastAsia="MS Gothic" w:hAnsi="MS Gothic" w:hint="eastAsia"/>
                  </w:rPr>
                  <w:t>☒</w:t>
                </w:r>
              </w:sdtContent>
            </w:sdt>
          </w:p>
          <w:p w14:paraId="3576BC14" w14:textId="717F07D9" w:rsidR="00D264E3" w:rsidRDefault="00FF1DD6" w:rsidP="00D16519">
            <w:pPr>
              <w:rPr>
                <w:b/>
              </w:rPr>
            </w:pPr>
            <w:r>
              <w:t xml:space="preserve">Please provide your cloud supply CRM Request #: </w:t>
            </w:r>
            <w:r w:rsidR="00D264E3">
              <w:t>_</w:t>
            </w:r>
            <w:r w:rsidR="00D264E3" w:rsidRPr="008F069F">
              <w:rPr>
                <w:u w:val="single"/>
              </w:rPr>
              <w:t>CR</w:t>
            </w:r>
            <w:r w:rsidR="00D264E3">
              <w:rPr>
                <w:u w:val="single"/>
              </w:rPr>
              <w:t>7883457</w:t>
            </w:r>
            <w:r w:rsidR="00D264E3">
              <w:t>____________</w:t>
            </w:r>
          </w:p>
          <w:p w14:paraId="271A234F" w14:textId="69FE4519" w:rsidR="00D264E3" w:rsidRDefault="00D264E3" w:rsidP="00D16519">
            <w:r w:rsidRPr="008F069F">
              <w:t>Cloud Service Provider</w:t>
            </w:r>
            <w:r w:rsidR="00ED627E">
              <w:t xml:space="preserve"> (select one)</w:t>
            </w:r>
            <w:r w:rsidRPr="008F069F">
              <w:t>:</w:t>
            </w:r>
            <w:r>
              <w:t xml:space="preserve">      Microsoft Azure  </w:t>
            </w:r>
            <w:sdt>
              <w:sdtPr>
                <w:id w:val="-1994635299"/>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Amazon AWS </w:t>
            </w:r>
            <w:sdt>
              <w:sdtPr>
                <w:id w:val="1151788345"/>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30C95196" w14:textId="07A8FBA7" w:rsidR="00D264E3" w:rsidRPr="0061485F" w:rsidRDefault="00D264E3" w:rsidP="00A7158B">
            <w:r w:rsidRPr="008F069F">
              <w:t>Cloud Service Model:</w:t>
            </w:r>
            <w:r>
              <w:t xml:space="preserve">    IaaS </w:t>
            </w:r>
            <w:sdt>
              <w:sdtPr>
                <w:id w:val="-219906618"/>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1610545275"/>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05015889"/>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255" w:type="dxa"/>
          </w:tcPr>
          <w:p w14:paraId="364BB0B3" w14:textId="34D695AD" w:rsidR="00D264E3" w:rsidRDefault="00D264E3" w:rsidP="00D16519">
            <w:r>
              <w:t xml:space="preserve">Pass: </w:t>
            </w:r>
            <w:sdt>
              <w:sdtPr>
                <w:id w:val="-126709697"/>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9B942C" w14:textId="77777777" w:rsidTr="00544CA8">
        <w:tc>
          <w:tcPr>
            <w:tcW w:w="8095" w:type="dxa"/>
            <w:shd w:val="clear" w:color="auto" w:fill="F2F2F2"/>
          </w:tcPr>
          <w:p w14:paraId="2B6645E3" w14:textId="77777777" w:rsidR="00D264E3" w:rsidRPr="003C3797" w:rsidRDefault="00D264E3" w:rsidP="00D16519">
            <w:pPr>
              <w:rPr>
                <w:b/>
              </w:rPr>
            </w:pPr>
            <w:r w:rsidRPr="003C3797">
              <w:rPr>
                <w:b/>
              </w:rPr>
              <w:t>Apply Guardrails</w:t>
            </w:r>
          </w:p>
        </w:tc>
        <w:tc>
          <w:tcPr>
            <w:tcW w:w="1255" w:type="dxa"/>
            <w:shd w:val="clear" w:color="auto" w:fill="F2F2F2"/>
          </w:tcPr>
          <w:p w14:paraId="0D93DD40" w14:textId="77777777" w:rsidR="00D264E3" w:rsidRPr="003C3797" w:rsidRDefault="00D264E3" w:rsidP="00D16519">
            <w:pPr>
              <w:rPr>
                <w:b/>
              </w:rPr>
            </w:pPr>
            <w:r>
              <w:rPr>
                <w:b/>
              </w:rPr>
              <w:t>Evaluation</w:t>
            </w:r>
          </w:p>
        </w:tc>
      </w:tr>
      <w:tr w:rsidR="00D264E3" w14:paraId="5FCFABB5" w14:textId="77777777" w:rsidTr="00544CA8">
        <w:tc>
          <w:tcPr>
            <w:tcW w:w="8095" w:type="dxa"/>
            <w:shd w:val="clear" w:color="auto" w:fill="auto"/>
          </w:tcPr>
          <w:p w14:paraId="77905777" w14:textId="691AC330" w:rsidR="00D264E3" w:rsidRDefault="00D264E3" w:rsidP="00D16519">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77785741" w14:textId="33DF93A1" w:rsidR="00D264E3" w:rsidRDefault="00D264E3" w:rsidP="00D16519">
            <w:r>
              <w:t xml:space="preserve">Submission Date: </w:t>
            </w:r>
            <w:r w:rsidRPr="00D264E3">
              <w:rPr>
                <w:u w:val="single"/>
              </w:rPr>
              <w:t>__2020-02-26___________</w:t>
            </w:r>
          </w:p>
        </w:tc>
        <w:tc>
          <w:tcPr>
            <w:tcW w:w="1255" w:type="dxa"/>
          </w:tcPr>
          <w:p w14:paraId="5EB84F86" w14:textId="51C5DA1E" w:rsidR="00D264E3" w:rsidRDefault="00D264E3" w:rsidP="00D16519">
            <w:r>
              <w:t xml:space="preserve">Pass: </w:t>
            </w:r>
            <w:sdt>
              <w:sdtPr>
                <w:id w:val="-1541511091"/>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894E6C7" w14:textId="77777777" w:rsidTr="00544CA8">
        <w:tc>
          <w:tcPr>
            <w:tcW w:w="8095" w:type="dxa"/>
            <w:shd w:val="clear" w:color="auto" w:fill="F2F2F2"/>
          </w:tcPr>
          <w:p w14:paraId="3CFB2B67" w14:textId="77777777" w:rsidR="00D264E3" w:rsidRPr="0061485F" w:rsidRDefault="00D264E3" w:rsidP="00D16519">
            <w:pPr>
              <w:tabs>
                <w:tab w:val="left" w:pos="4063"/>
              </w:tabs>
              <w:rPr>
                <w:b/>
              </w:rPr>
            </w:pPr>
            <w:r w:rsidRPr="0061485F">
              <w:rPr>
                <w:b/>
              </w:rPr>
              <w:t>Complete Cloud Infrastructure ATO</w:t>
            </w:r>
            <w:r>
              <w:rPr>
                <w:b/>
              </w:rPr>
              <w:tab/>
            </w:r>
          </w:p>
        </w:tc>
        <w:tc>
          <w:tcPr>
            <w:tcW w:w="1255" w:type="dxa"/>
            <w:shd w:val="clear" w:color="auto" w:fill="F2F2F2"/>
          </w:tcPr>
          <w:p w14:paraId="0ABCD06F" w14:textId="77777777" w:rsidR="00D264E3" w:rsidRPr="0061485F" w:rsidRDefault="00D264E3" w:rsidP="00D16519">
            <w:pPr>
              <w:tabs>
                <w:tab w:val="left" w:pos="4063"/>
              </w:tabs>
              <w:rPr>
                <w:b/>
              </w:rPr>
            </w:pPr>
            <w:r>
              <w:rPr>
                <w:b/>
              </w:rPr>
              <w:t>Evaluation</w:t>
            </w:r>
          </w:p>
        </w:tc>
      </w:tr>
      <w:tr w:rsidR="00D264E3" w14:paraId="0374F33E" w14:textId="77777777" w:rsidTr="00544CA8">
        <w:tc>
          <w:tcPr>
            <w:tcW w:w="8095" w:type="dxa"/>
            <w:shd w:val="clear" w:color="auto" w:fill="auto"/>
          </w:tcPr>
          <w:p w14:paraId="53661976" w14:textId="285647F0" w:rsidR="00D264E3" w:rsidRDefault="00D264E3" w:rsidP="00D16519">
            <w:r>
              <w:t xml:space="preserve">Have you completed your Cloud ATO? </w:t>
            </w:r>
            <w:sdt>
              <w:sdtPr>
                <w:id w:val="2049182817"/>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0EEBB46A" w14:textId="21EC481E" w:rsidR="00D264E3" w:rsidRDefault="00D264E3" w:rsidP="00D16519">
            <w:r>
              <w:t xml:space="preserve">Pass: </w:t>
            </w:r>
            <w:sdt>
              <w:sdtPr>
                <w:id w:val="888231503"/>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A2CB45" w14:textId="77777777" w:rsidTr="00544CA8">
        <w:tc>
          <w:tcPr>
            <w:tcW w:w="8095" w:type="dxa"/>
            <w:shd w:val="clear" w:color="auto" w:fill="F2F2F2"/>
          </w:tcPr>
          <w:p w14:paraId="38A455DC" w14:textId="77777777" w:rsidR="00D264E3" w:rsidRPr="00F45953" w:rsidRDefault="00D264E3" w:rsidP="00D16519">
            <w:pPr>
              <w:rPr>
                <w:b/>
              </w:rPr>
            </w:pPr>
            <w:r>
              <w:rPr>
                <w:b/>
              </w:rPr>
              <w:t>Connectivity Readiness</w:t>
            </w:r>
          </w:p>
        </w:tc>
        <w:tc>
          <w:tcPr>
            <w:tcW w:w="1255" w:type="dxa"/>
            <w:shd w:val="clear" w:color="auto" w:fill="F2F2F2"/>
          </w:tcPr>
          <w:p w14:paraId="137EA594" w14:textId="77777777" w:rsidR="00D264E3" w:rsidRDefault="00D264E3" w:rsidP="00D16519">
            <w:pPr>
              <w:rPr>
                <w:b/>
              </w:rPr>
            </w:pPr>
            <w:r>
              <w:rPr>
                <w:b/>
              </w:rPr>
              <w:t>Evaluation</w:t>
            </w:r>
          </w:p>
        </w:tc>
      </w:tr>
      <w:tr w:rsidR="00D264E3" w14:paraId="77FF83D2" w14:textId="77777777" w:rsidTr="00544CA8">
        <w:tc>
          <w:tcPr>
            <w:tcW w:w="8095" w:type="dxa"/>
            <w:shd w:val="clear" w:color="auto" w:fill="auto"/>
          </w:tcPr>
          <w:p w14:paraId="0C5D123A" w14:textId="10DBF705" w:rsidR="00D264E3" w:rsidRDefault="00D264E3" w:rsidP="00D16519">
            <w:r>
              <w:lastRenderedPageBreak/>
              <w:t xml:space="preserve">Have you signed and submitted the Interconnection Security Agreement? </w:t>
            </w:r>
            <w:sdt>
              <w:sdtPr>
                <w:id w:val="1640381926"/>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6990EDCB" w14:textId="32FE38EC" w:rsidR="00D264E3" w:rsidRDefault="00D264E3" w:rsidP="00D16519">
            <w:r>
              <w:t xml:space="preserve">Pass: </w:t>
            </w:r>
            <w:sdt>
              <w:sdtPr>
                <w:id w:val="-133182172"/>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14DBD92E" w14:textId="77777777" w:rsidTr="00544CA8">
        <w:tc>
          <w:tcPr>
            <w:tcW w:w="8095" w:type="dxa"/>
            <w:shd w:val="clear" w:color="auto" w:fill="F2F2F2"/>
          </w:tcPr>
          <w:p w14:paraId="207111E4" w14:textId="77777777" w:rsidR="00D264E3" w:rsidRPr="00F45953" w:rsidRDefault="00D264E3" w:rsidP="00D16519">
            <w:pPr>
              <w:rPr>
                <w:b/>
              </w:rPr>
            </w:pPr>
            <w:r w:rsidRPr="00F45953">
              <w:rPr>
                <w:b/>
              </w:rPr>
              <w:t>Connectivity Patterns (</w:t>
            </w:r>
            <w:hyperlink r:id="rId36" w:history="1">
              <w:r>
                <w:rPr>
                  <w:rStyle w:val="Hyperlink"/>
                  <w:b/>
                </w:rPr>
                <w:t>reference</w:t>
              </w:r>
            </w:hyperlink>
            <w:r w:rsidRPr="00F45953">
              <w:rPr>
                <w:b/>
              </w:rPr>
              <w:t>)</w:t>
            </w:r>
          </w:p>
        </w:tc>
        <w:tc>
          <w:tcPr>
            <w:tcW w:w="1255" w:type="dxa"/>
            <w:shd w:val="clear" w:color="auto" w:fill="F2F2F2"/>
          </w:tcPr>
          <w:p w14:paraId="2CC82262" w14:textId="77777777" w:rsidR="00D264E3" w:rsidRPr="00F45953" w:rsidRDefault="00D264E3" w:rsidP="00D16519">
            <w:pPr>
              <w:rPr>
                <w:b/>
              </w:rPr>
            </w:pPr>
            <w:r>
              <w:rPr>
                <w:b/>
              </w:rPr>
              <w:t>Evaluation</w:t>
            </w:r>
          </w:p>
        </w:tc>
      </w:tr>
      <w:tr w:rsidR="00D264E3" w14:paraId="7435286E" w14:textId="77777777" w:rsidTr="00544CA8">
        <w:tc>
          <w:tcPr>
            <w:tcW w:w="8095" w:type="dxa"/>
            <w:shd w:val="clear" w:color="auto" w:fill="auto"/>
          </w:tcPr>
          <w:tbl>
            <w:tblPr>
              <w:tblW w:w="9345" w:type="dxa"/>
              <w:tblLayout w:type="fixed"/>
              <w:tblLook w:val="04A0" w:firstRow="1" w:lastRow="0" w:firstColumn="1" w:lastColumn="0" w:noHBand="0" w:noVBand="1"/>
            </w:tblPr>
            <w:tblGrid>
              <w:gridCol w:w="1235"/>
              <w:gridCol w:w="1435"/>
              <w:gridCol w:w="1530"/>
              <w:gridCol w:w="1440"/>
              <w:gridCol w:w="1260"/>
              <w:gridCol w:w="2445"/>
            </w:tblGrid>
            <w:tr w:rsidR="00D264E3" w:rsidRPr="00FB6D73" w14:paraId="14927A6A" w14:textId="77777777" w:rsidTr="00544CA8">
              <w:tc>
                <w:tcPr>
                  <w:tcW w:w="1235" w:type="dxa"/>
                  <w:shd w:val="clear" w:color="auto" w:fill="auto"/>
                </w:tcPr>
                <w:p w14:paraId="51276971" w14:textId="77777777" w:rsidR="00D264E3" w:rsidRPr="0072623C" w:rsidRDefault="00D264E3" w:rsidP="00D16519">
                  <w:pPr>
                    <w:rPr>
                      <w:rFonts w:ascii="Courier New" w:hAnsi="Courier New" w:cs="Courier New"/>
                    </w:rPr>
                  </w:pPr>
                  <w:r w:rsidRPr="0072623C">
                    <w:rPr>
                      <w:rFonts w:ascii="Courier New" w:hAnsi="Courier New" w:cs="Courier New"/>
                    </w:rPr>
                    <w:t xml:space="preserve">A1 </w:t>
                  </w:r>
                  <w:sdt>
                    <w:sdtPr>
                      <w:id w:val="-147304810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435" w:type="dxa"/>
                  <w:shd w:val="clear" w:color="auto" w:fill="auto"/>
                </w:tcPr>
                <w:p w14:paraId="7004E293" w14:textId="77777777" w:rsidR="00D264E3" w:rsidRPr="0072623C" w:rsidRDefault="00D264E3" w:rsidP="00D16519">
                  <w:pPr>
                    <w:rPr>
                      <w:rFonts w:ascii="Courier New" w:hAnsi="Courier New" w:cs="Courier New"/>
                    </w:rPr>
                  </w:pPr>
                  <w:r w:rsidRPr="0072623C">
                    <w:rPr>
                      <w:rFonts w:ascii="Courier New" w:hAnsi="Courier New" w:cs="Courier New"/>
                    </w:rPr>
                    <w:t xml:space="preserve">A2  </w:t>
                  </w:r>
                  <w:sdt>
                    <w:sdtPr>
                      <w:id w:val="17359616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30" w:type="dxa"/>
                  <w:shd w:val="clear" w:color="auto" w:fill="auto"/>
                </w:tcPr>
                <w:p w14:paraId="06750908" w14:textId="77777777" w:rsidR="00D264E3" w:rsidRPr="0072623C" w:rsidRDefault="00D264E3" w:rsidP="00D16519">
                  <w:pPr>
                    <w:rPr>
                      <w:rFonts w:ascii="Courier New" w:hAnsi="Courier New" w:cs="Courier New"/>
                    </w:rPr>
                  </w:pPr>
                  <w:r w:rsidRPr="0072623C">
                    <w:rPr>
                      <w:rFonts w:ascii="Courier New" w:hAnsi="Courier New" w:cs="Courier New"/>
                    </w:rPr>
                    <w:t xml:space="preserve">A3 </w:t>
                  </w:r>
                  <w:sdt>
                    <w:sdtPr>
                      <w:id w:val="-12427915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2E83379" w14:textId="77777777" w:rsidR="00D264E3" w:rsidRPr="0072623C" w:rsidRDefault="00D264E3" w:rsidP="00D16519">
                  <w:pPr>
                    <w:rPr>
                      <w:rFonts w:ascii="Courier New" w:hAnsi="Courier New" w:cs="Courier New"/>
                    </w:rPr>
                  </w:pPr>
                  <w:r w:rsidRPr="0072623C">
                    <w:rPr>
                      <w:rFonts w:ascii="Courier New" w:hAnsi="Courier New" w:cs="Courier New"/>
                    </w:rPr>
                    <w:t xml:space="preserve">A4 </w:t>
                  </w:r>
                  <w:sdt>
                    <w:sdtPr>
                      <w:id w:val="-43175245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10B924F" w14:textId="5CB1BBA9" w:rsidR="00D264E3" w:rsidRPr="0072623C" w:rsidRDefault="00D264E3" w:rsidP="00D16519">
                  <w:pPr>
                    <w:rPr>
                      <w:rFonts w:ascii="Courier New" w:hAnsi="Courier New" w:cs="Courier New"/>
                    </w:rPr>
                  </w:pPr>
                  <w:r w:rsidRPr="0072623C">
                    <w:rPr>
                      <w:rFonts w:ascii="Courier New" w:hAnsi="Courier New" w:cs="Courier New"/>
                    </w:rPr>
                    <w:t xml:space="preserve">A5 </w:t>
                  </w:r>
                  <w:sdt>
                    <w:sdtPr>
                      <w:id w:val="-351499772"/>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2445" w:type="dxa"/>
                  <w:shd w:val="clear" w:color="auto" w:fill="auto"/>
                </w:tcPr>
                <w:p w14:paraId="23F8A303" w14:textId="77777777" w:rsidR="00D264E3" w:rsidRPr="0072623C" w:rsidRDefault="00D264E3" w:rsidP="00D16519">
                  <w:pPr>
                    <w:rPr>
                      <w:rFonts w:ascii="Courier New" w:hAnsi="Courier New" w:cs="Courier New"/>
                    </w:rPr>
                  </w:pPr>
                  <w:r w:rsidRPr="0072623C">
                    <w:rPr>
                      <w:rFonts w:ascii="Courier New" w:hAnsi="Courier New" w:cs="Courier New"/>
                    </w:rPr>
                    <w:t xml:space="preserve">A6 </w:t>
                  </w:r>
                  <w:sdt>
                    <w:sdtPr>
                      <w:id w:val="1955167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18E4A8B3" w14:textId="77777777" w:rsidTr="00544CA8">
              <w:tc>
                <w:tcPr>
                  <w:tcW w:w="1235" w:type="dxa"/>
                  <w:shd w:val="clear" w:color="auto" w:fill="auto"/>
                </w:tcPr>
                <w:p w14:paraId="526F038E" w14:textId="77777777" w:rsidR="00D264E3" w:rsidRPr="0072623C" w:rsidRDefault="00D264E3" w:rsidP="00D16519">
                  <w:pPr>
                    <w:rPr>
                      <w:rFonts w:ascii="Courier New" w:hAnsi="Courier New" w:cs="Courier New"/>
                    </w:rPr>
                  </w:pPr>
                  <w:r w:rsidRPr="0072623C">
                    <w:rPr>
                      <w:rFonts w:ascii="Courier New" w:hAnsi="Courier New" w:cs="Courier New"/>
                    </w:rPr>
                    <w:t xml:space="preserve">B1 </w:t>
                  </w:r>
                  <w:sdt>
                    <w:sdtPr>
                      <w:id w:val="-20939965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07E850A1" w14:textId="77777777" w:rsidR="00D264E3" w:rsidRPr="0072623C" w:rsidRDefault="00D264E3" w:rsidP="00D16519">
                  <w:pPr>
                    <w:rPr>
                      <w:rFonts w:ascii="Courier New" w:hAnsi="Courier New" w:cs="Courier New"/>
                    </w:rPr>
                  </w:pPr>
                  <w:r w:rsidRPr="0072623C">
                    <w:rPr>
                      <w:rFonts w:ascii="Courier New" w:hAnsi="Courier New" w:cs="Courier New"/>
                    </w:rPr>
                    <w:t xml:space="preserve">B2  </w:t>
                  </w:r>
                  <w:sdt>
                    <w:sdtPr>
                      <w:id w:val="14558314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7669F57F" w14:textId="77777777" w:rsidR="00D264E3" w:rsidRPr="0072623C" w:rsidRDefault="00D264E3" w:rsidP="00D16519">
                  <w:pPr>
                    <w:rPr>
                      <w:rFonts w:ascii="Courier New" w:hAnsi="Courier New" w:cs="Courier New"/>
                    </w:rPr>
                  </w:pPr>
                  <w:r w:rsidRPr="0072623C">
                    <w:rPr>
                      <w:rFonts w:ascii="Courier New" w:hAnsi="Courier New" w:cs="Courier New"/>
                    </w:rPr>
                    <w:t xml:space="preserve">B3 </w:t>
                  </w:r>
                  <w:sdt>
                    <w:sdtPr>
                      <w:id w:val="84398067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9FBEE24" w14:textId="77777777" w:rsidR="00D264E3" w:rsidRPr="0072623C" w:rsidRDefault="00D264E3" w:rsidP="00D16519">
                  <w:pPr>
                    <w:rPr>
                      <w:rFonts w:ascii="Courier New" w:hAnsi="Courier New" w:cs="Courier New"/>
                    </w:rPr>
                  </w:pPr>
                  <w:r w:rsidRPr="0072623C">
                    <w:rPr>
                      <w:rFonts w:ascii="Courier New" w:hAnsi="Courier New" w:cs="Courier New"/>
                    </w:rPr>
                    <w:t xml:space="preserve">B4 </w:t>
                  </w:r>
                  <w:sdt>
                    <w:sdtPr>
                      <w:id w:val="19642242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0EBAF39" w14:textId="77777777" w:rsidR="00D264E3" w:rsidRPr="0072623C" w:rsidRDefault="00D264E3" w:rsidP="00D16519">
                  <w:pPr>
                    <w:rPr>
                      <w:rFonts w:ascii="Courier New" w:hAnsi="Courier New" w:cs="Courier New"/>
                    </w:rPr>
                  </w:pPr>
                  <w:r w:rsidRPr="0072623C">
                    <w:rPr>
                      <w:rFonts w:ascii="Courier New" w:hAnsi="Courier New" w:cs="Courier New"/>
                    </w:rPr>
                    <w:t xml:space="preserve">B5 </w:t>
                  </w:r>
                  <w:sdt>
                    <w:sdtPr>
                      <w:id w:val="93471139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5CADF6DF" w14:textId="77777777" w:rsidR="00D264E3" w:rsidRPr="0072623C" w:rsidRDefault="00D264E3" w:rsidP="00D16519">
                  <w:pPr>
                    <w:rPr>
                      <w:rFonts w:ascii="Courier New" w:hAnsi="Courier New" w:cs="Courier New"/>
                    </w:rPr>
                  </w:pPr>
                  <w:r w:rsidRPr="0072623C">
                    <w:rPr>
                      <w:rFonts w:ascii="Courier New" w:hAnsi="Courier New" w:cs="Courier New"/>
                    </w:rPr>
                    <w:t xml:space="preserve">B6 </w:t>
                  </w:r>
                  <w:sdt>
                    <w:sdtPr>
                      <w:id w:val="25364290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28B97F4B" w14:textId="77777777" w:rsidTr="00544CA8">
              <w:tc>
                <w:tcPr>
                  <w:tcW w:w="1235" w:type="dxa"/>
                  <w:shd w:val="clear" w:color="auto" w:fill="auto"/>
                </w:tcPr>
                <w:p w14:paraId="17288CC8" w14:textId="4CE0C1F1" w:rsidR="00D264E3" w:rsidRPr="0072623C" w:rsidRDefault="00D264E3" w:rsidP="00D16519">
                  <w:pPr>
                    <w:rPr>
                      <w:rFonts w:ascii="Courier New" w:hAnsi="Courier New" w:cs="Courier New"/>
                    </w:rPr>
                  </w:pPr>
                  <w:r w:rsidRPr="0072623C">
                    <w:rPr>
                      <w:rFonts w:ascii="Courier New" w:hAnsi="Courier New" w:cs="Courier New"/>
                    </w:rPr>
                    <w:t xml:space="preserve">C1 </w:t>
                  </w:r>
                  <w:sdt>
                    <w:sdtPr>
                      <w:id w:val="2003929453"/>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09AD9F83" w14:textId="77777777" w:rsidR="00D264E3" w:rsidRPr="0072623C" w:rsidRDefault="00D264E3" w:rsidP="00D16519">
                  <w:pPr>
                    <w:rPr>
                      <w:rFonts w:ascii="Courier New" w:hAnsi="Courier New" w:cs="Courier New"/>
                    </w:rPr>
                  </w:pPr>
                  <w:r w:rsidRPr="0072623C">
                    <w:rPr>
                      <w:rFonts w:ascii="Courier New" w:hAnsi="Courier New" w:cs="Courier New"/>
                    </w:rPr>
                    <w:t xml:space="preserve">C2  </w:t>
                  </w:r>
                  <w:sdt>
                    <w:sdtPr>
                      <w:id w:val="-21242250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64CD29AC" w14:textId="77777777" w:rsidR="00D264E3" w:rsidRPr="0072623C" w:rsidRDefault="00D264E3" w:rsidP="00D16519">
                  <w:pPr>
                    <w:rPr>
                      <w:rFonts w:ascii="Courier New" w:hAnsi="Courier New" w:cs="Courier New"/>
                    </w:rPr>
                  </w:pPr>
                  <w:r w:rsidRPr="0072623C">
                    <w:rPr>
                      <w:rFonts w:ascii="Courier New" w:hAnsi="Courier New" w:cs="Courier New"/>
                    </w:rPr>
                    <w:t xml:space="preserve">C3 </w:t>
                  </w:r>
                  <w:sdt>
                    <w:sdtPr>
                      <w:id w:val="-42163818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DC49775" w14:textId="77777777" w:rsidR="00D264E3" w:rsidRPr="0072623C" w:rsidRDefault="00D264E3" w:rsidP="00D16519">
                  <w:pPr>
                    <w:rPr>
                      <w:rFonts w:ascii="Courier New" w:hAnsi="Courier New" w:cs="Courier New"/>
                    </w:rPr>
                  </w:pPr>
                  <w:r w:rsidRPr="0072623C">
                    <w:rPr>
                      <w:rFonts w:ascii="Courier New" w:hAnsi="Courier New" w:cs="Courier New"/>
                    </w:rPr>
                    <w:t xml:space="preserve">C4 </w:t>
                  </w:r>
                  <w:sdt>
                    <w:sdtPr>
                      <w:id w:val="-19731598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69F33386" w14:textId="77777777" w:rsidR="00D264E3" w:rsidRPr="0072623C" w:rsidRDefault="00D264E3" w:rsidP="00D16519">
                  <w:pPr>
                    <w:rPr>
                      <w:rFonts w:ascii="Courier New" w:hAnsi="Courier New" w:cs="Courier New"/>
                    </w:rPr>
                  </w:pPr>
                  <w:r w:rsidRPr="0072623C">
                    <w:rPr>
                      <w:rFonts w:ascii="Courier New" w:hAnsi="Courier New" w:cs="Courier New"/>
                    </w:rPr>
                    <w:t xml:space="preserve">C5 </w:t>
                  </w:r>
                  <w:sdt>
                    <w:sdtPr>
                      <w:id w:val="-36968562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20C9B95" w14:textId="77777777" w:rsidR="00D264E3" w:rsidRPr="0072623C" w:rsidRDefault="00D264E3" w:rsidP="00D16519">
                  <w:pPr>
                    <w:rPr>
                      <w:rFonts w:ascii="Courier New" w:hAnsi="Courier New" w:cs="Courier New"/>
                    </w:rPr>
                  </w:pPr>
                  <w:r w:rsidRPr="0072623C">
                    <w:rPr>
                      <w:rFonts w:ascii="Courier New" w:hAnsi="Courier New" w:cs="Courier New"/>
                    </w:rPr>
                    <w:t xml:space="preserve">C6 </w:t>
                  </w:r>
                  <w:sdt>
                    <w:sdtPr>
                      <w:id w:val="160383360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399DE65E" w14:textId="77777777" w:rsidTr="00544CA8">
              <w:tc>
                <w:tcPr>
                  <w:tcW w:w="1235" w:type="dxa"/>
                  <w:shd w:val="clear" w:color="auto" w:fill="auto"/>
                </w:tcPr>
                <w:p w14:paraId="6F5523C1" w14:textId="77777777" w:rsidR="00D264E3" w:rsidRPr="0072623C" w:rsidRDefault="00D264E3" w:rsidP="00D16519">
                  <w:pPr>
                    <w:rPr>
                      <w:rFonts w:ascii="Courier New" w:hAnsi="Courier New" w:cs="Courier New"/>
                    </w:rPr>
                  </w:pPr>
                  <w:r w:rsidRPr="0072623C">
                    <w:rPr>
                      <w:rFonts w:ascii="Courier New" w:hAnsi="Courier New" w:cs="Courier New"/>
                    </w:rPr>
                    <w:t xml:space="preserve">D1 </w:t>
                  </w:r>
                  <w:sdt>
                    <w:sdtPr>
                      <w:id w:val="-6404277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30499634" w14:textId="77777777" w:rsidR="00D264E3" w:rsidRPr="0072623C" w:rsidRDefault="00D264E3" w:rsidP="00D16519">
                  <w:pPr>
                    <w:rPr>
                      <w:rFonts w:ascii="Courier New" w:hAnsi="Courier New" w:cs="Courier New"/>
                    </w:rPr>
                  </w:pPr>
                  <w:r w:rsidRPr="0072623C">
                    <w:rPr>
                      <w:rFonts w:ascii="Courier New" w:hAnsi="Courier New" w:cs="Courier New"/>
                    </w:rPr>
                    <w:t xml:space="preserve">D2  </w:t>
                  </w:r>
                  <w:sdt>
                    <w:sdtPr>
                      <w:id w:val="2822375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121422BC" w14:textId="77777777" w:rsidR="00D264E3" w:rsidRPr="0072623C" w:rsidRDefault="00D264E3" w:rsidP="00D16519">
                  <w:pPr>
                    <w:rPr>
                      <w:rFonts w:ascii="Courier New" w:hAnsi="Courier New" w:cs="Courier New"/>
                    </w:rPr>
                  </w:pPr>
                  <w:r w:rsidRPr="0072623C">
                    <w:rPr>
                      <w:rFonts w:ascii="Courier New" w:hAnsi="Courier New" w:cs="Courier New"/>
                    </w:rPr>
                    <w:t xml:space="preserve">D3 </w:t>
                  </w:r>
                  <w:sdt>
                    <w:sdtPr>
                      <w:id w:val="-628399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985319B" w14:textId="77777777" w:rsidR="00D264E3" w:rsidRPr="0072623C" w:rsidRDefault="00D264E3" w:rsidP="00D16519">
                  <w:pPr>
                    <w:rPr>
                      <w:rFonts w:ascii="Courier New" w:hAnsi="Courier New" w:cs="Courier New"/>
                    </w:rPr>
                  </w:pPr>
                  <w:r w:rsidRPr="0072623C">
                    <w:rPr>
                      <w:rFonts w:ascii="Courier New" w:hAnsi="Courier New" w:cs="Courier New"/>
                    </w:rPr>
                    <w:t xml:space="preserve">D4 </w:t>
                  </w:r>
                  <w:sdt>
                    <w:sdtPr>
                      <w:id w:val="-12312192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75CCE0B2" w14:textId="77777777" w:rsidR="00D264E3" w:rsidRPr="0072623C" w:rsidRDefault="00D264E3" w:rsidP="00D16519">
                  <w:pPr>
                    <w:rPr>
                      <w:rFonts w:ascii="Courier New" w:hAnsi="Courier New" w:cs="Courier New"/>
                    </w:rPr>
                  </w:pPr>
                  <w:r w:rsidRPr="0072623C">
                    <w:rPr>
                      <w:rFonts w:ascii="Courier New" w:hAnsi="Courier New" w:cs="Courier New"/>
                    </w:rPr>
                    <w:t xml:space="preserve">D5 </w:t>
                  </w:r>
                  <w:sdt>
                    <w:sdtPr>
                      <w:id w:val="-17724668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4FD50140" w14:textId="77777777" w:rsidR="00D264E3" w:rsidRPr="0072623C" w:rsidRDefault="00D264E3" w:rsidP="00D16519">
                  <w:pPr>
                    <w:rPr>
                      <w:rFonts w:ascii="Courier New" w:hAnsi="Courier New" w:cs="Courier New"/>
                    </w:rPr>
                  </w:pPr>
                  <w:r w:rsidRPr="0072623C">
                    <w:rPr>
                      <w:rFonts w:ascii="Courier New" w:hAnsi="Courier New" w:cs="Courier New"/>
                    </w:rPr>
                    <w:t xml:space="preserve">D6 </w:t>
                  </w:r>
                  <w:sdt>
                    <w:sdtPr>
                      <w:id w:val="-120062615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0772F7C1" w14:textId="77777777" w:rsidTr="00544CA8">
              <w:tc>
                <w:tcPr>
                  <w:tcW w:w="1235" w:type="dxa"/>
                  <w:shd w:val="clear" w:color="auto" w:fill="auto"/>
                </w:tcPr>
                <w:p w14:paraId="799B701F" w14:textId="6644B374" w:rsidR="00D264E3" w:rsidRPr="0072623C" w:rsidRDefault="00D264E3" w:rsidP="00D16519">
                  <w:pPr>
                    <w:rPr>
                      <w:rFonts w:ascii="Courier New" w:hAnsi="Courier New" w:cs="Courier New"/>
                    </w:rPr>
                  </w:pPr>
                  <w:r w:rsidRPr="0072623C">
                    <w:rPr>
                      <w:rFonts w:ascii="Courier New" w:hAnsi="Courier New" w:cs="Courier New"/>
                    </w:rPr>
                    <w:t xml:space="preserve">E1 </w:t>
                  </w:r>
                  <w:sdt>
                    <w:sdtPr>
                      <w:id w:val="1264726174"/>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5B295C82" w14:textId="77777777" w:rsidR="00D264E3" w:rsidRPr="0072623C" w:rsidRDefault="00D264E3" w:rsidP="00D16519">
                  <w:pPr>
                    <w:rPr>
                      <w:rFonts w:ascii="Courier New" w:hAnsi="Courier New" w:cs="Courier New"/>
                    </w:rPr>
                  </w:pPr>
                  <w:r w:rsidRPr="0072623C">
                    <w:rPr>
                      <w:rFonts w:ascii="Courier New" w:hAnsi="Courier New" w:cs="Courier New"/>
                    </w:rPr>
                    <w:t xml:space="preserve">E2  </w:t>
                  </w:r>
                  <w:sdt>
                    <w:sdtPr>
                      <w:id w:val="174414213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5CCEBBD2" w14:textId="77777777" w:rsidR="00D264E3" w:rsidRPr="0072623C" w:rsidRDefault="00D264E3" w:rsidP="00D16519">
                  <w:pPr>
                    <w:rPr>
                      <w:rFonts w:ascii="Courier New" w:hAnsi="Courier New" w:cs="Courier New"/>
                    </w:rPr>
                  </w:pPr>
                  <w:r w:rsidRPr="0072623C">
                    <w:rPr>
                      <w:rFonts w:ascii="Courier New" w:hAnsi="Courier New" w:cs="Courier New"/>
                    </w:rPr>
                    <w:t xml:space="preserve">E3 </w:t>
                  </w:r>
                  <w:sdt>
                    <w:sdtPr>
                      <w:id w:val="-132343456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020843E8" w14:textId="0A731856" w:rsidR="00D264E3" w:rsidRPr="0072623C" w:rsidRDefault="00D264E3" w:rsidP="00D16519">
                  <w:pPr>
                    <w:rPr>
                      <w:rFonts w:ascii="Courier New" w:hAnsi="Courier New" w:cs="Courier New"/>
                    </w:rPr>
                  </w:pPr>
                  <w:r w:rsidRPr="0072623C">
                    <w:rPr>
                      <w:rFonts w:ascii="Courier New" w:hAnsi="Courier New" w:cs="Courier New"/>
                    </w:rPr>
                    <w:t xml:space="preserve">E4 </w:t>
                  </w:r>
                  <w:sdt>
                    <w:sdtPr>
                      <w:id w:val="450748522"/>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260" w:type="dxa"/>
                  <w:shd w:val="clear" w:color="auto" w:fill="auto"/>
                </w:tcPr>
                <w:p w14:paraId="1221BBE1" w14:textId="77777777" w:rsidR="00D264E3" w:rsidRPr="0072623C" w:rsidRDefault="00D264E3" w:rsidP="00D16519">
                  <w:pPr>
                    <w:rPr>
                      <w:rFonts w:ascii="Courier New" w:hAnsi="Courier New" w:cs="Courier New"/>
                    </w:rPr>
                  </w:pPr>
                  <w:r w:rsidRPr="0072623C">
                    <w:rPr>
                      <w:rFonts w:ascii="Courier New" w:hAnsi="Courier New" w:cs="Courier New"/>
                    </w:rPr>
                    <w:t xml:space="preserve">E5 </w:t>
                  </w:r>
                  <w:sdt>
                    <w:sdtPr>
                      <w:id w:val="-16481219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3315ABE" w14:textId="77777777" w:rsidR="00D264E3" w:rsidRPr="0072623C" w:rsidRDefault="00D264E3" w:rsidP="00D16519">
                  <w:pPr>
                    <w:rPr>
                      <w:rFonts w:ascii="Courier New" w:hAnsi="Courier New" w:cs="Courier New"/>
                    </w:rPr>
                  </w:pPr>
                  <w:r w:rsidRPr="0072623C">
                    <w:rPr>
                      <w:rFonts w:ascii="Courier New" w:hAnsi="Courier New" w:cs="Courier New"/>
                    </w:rPr>
                    <w:t xml:space="preserve">E6 </w:t>
                  </w:r>
                  <w:sdt>
                    <w:sdtPr>
                      <w:id w:val="8920030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60975A96" w14:textId="77777777" w:rsidR="00D264E3" w:rsidRPr="00A83D2B" w:rsidRDefault="00D264E3" w:rsidP="00D16519">
            <w:pPr>
              <w:rPr>
                <w:rFonts w:ascii="Times New Roman" w:hAnsi="Times New Roman"/>
              </w:rPr>
            </w:pPr>
          </w:p>
        </w:tc>
        <w:tc>
          <w:tcPr>
            <w:tcW w:w="1255" w:type="dxa"/>
          </w:tcPr>
          <w:p w14:paraId="297B2487" w14:textId="7C934F0F" w:rsidR="00D264E3" w:rsidRPr="0072623C" w:rsidRDefault="00D264E3" w:rsidP="00D16519">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59A3B6CC" w14:textId="77777777" w:rsidTr="00544CA8">
        <w:tc>
          <w:tcPr>
            <w:tcW w:w="8095" w:type="dxa"/>
            <w:shd w:val="clear" w:color="auto" w:fill="F2F2F2"/>
          </w:tcPr>
          <w:p w14:paraId="365CF88D" w14:textId="77777777" w:rsidR="00D264E3" w:rsidRPr="000E5EFF" w:rsidRDefault="00D264E3" w:rsidP="00D16519">
            <w:pPr>
              <w:rPr>
                <w:b/>
              </w:rPr>
            </w:pPr>
            <w:r w:rsidRPr="000E5EFF">
              <w:rPr>
                <w:b/>
              </w:rPr>
              <w:t>Network Flow Table</w:t>
            </w:r>
          </w:p>
        </w:tc>
        <w:tc>
          <w:tcPr>
            <w:tcW w:w="1255" w:type="dxa"/>
            <w:shd w:val="clear" w:color="auto" w:fill="F2F2F2"/>
          </w:tcPr>
          <w:p w14:paraId="27B804FA" w14:textId="77777777" w:rsidR="00D264E3" w:rsidRPr="000E5EFF" w:rsidRDefault="00D264E3" w:rsidP="00D16519">
            <w:pPr>
              <w:rPr>
                <w:b/>
              </w:rPr>
            </w:pPr>
            <w:r>
              <w:rPr>
                <w:b/>
              </w:rPr>
              <w:t>Evaluation</w:t>
            </w:r>
          </w:p>
        </w:tc>
      </w:tr>
      <w:tr w:rsidR="00D264E3" w14:paraId="6774005A" w14:textId="77777777" w:rsidTr="00544CA8">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42564F" w:rsidRPr="000E5EFF" w14:paraId="5822DE17" w14:textId="77777777" w:rsidTr="007B4373">
              <w:tc>
                <w:tcPr>
                  <w:tcW w:w="325" w:type="pct"/>
                  <w:shd w:val="clear" w:color="auto" w:fill="DEEAF6"/>
                </w:tcPr>
                <w:p w14:paraId="78A890FD" w14:textId="36774043" w:rsidR="00D264E3" w:rsidRPr="0042564F" w:rsidRDefault="0042564F" w:rsidP="00D16519">
                  <w:pPr>
                    <w:rPr>
                      <w:rFonts w:ascii="Arial" w:hAnsi="Arial" w:cs="Arial"/>
                      <w:b/>
                      <w:sz w:val="12"/>
                      <w:szCs w:val="12"/>
                    </w:rPr>
                  </w:pPr>
                  <w:r w:rsidRPr="0042564F">
                    <w:rPr>
                      <w:rFonts w:ascii="Arial" w:hAnsi="Arial" w:cs="Arial"/>
                      <w:b/>
                      <w:sz w:val="12"/>
                      <w:szCs w:val="12"/>
                    </w:rPr>
                    <w:t>Flow</w:t>
                  </w:r>
                  <w:r w:rsidR="00D264E3" w:rsidRPr="0042564F">
                    <w:rPr>
                      <w:rFonts w:ascii="Arial" w:hAnsi="Arial" w:cs="Arial"/>
                      <w:b/>
                      <w:sz w:val="12"/>
                      <w:szCs w:val="12"/>
                    </w:rPr>
                    <w:t>#</w:t>
                  </w:r>
                </w:p>
              </w:tc>
              <w:tc>
                <w:tcPr>
                  <w:tcW w:w="581" w:type="pct"/>
                  <w:shd w:val="clear" w:color="auto" w:fill="DEEAF6"/>
                </w:tcPr>
                <w:p w14:paraId="75CF34CA" w14:textId="77777777" w:rsidR="00D264E3" w:rsidRPr="0042564F" w:rsidRDefault="00D264E3" w:rsidP="00D16519">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2929256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A8C387C"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605FA7A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50AF1A11" w14:textId="77777777" w:rsidR="00D264E3" w:rsidRPr="0042564F" w:rsidRDefault="00D264E3" w:rsidP="00D16519">
                  <w:pPr>
                    <w:rPr>
                      <w:rFonts w:ascii="Arial" w:hAnsi="Arial" w:cs="Arial"/>
                      <w:b/>
                      <w:sz w:val="12"/>
                      <w:szCs w:val="12"/>
                    </w:rPr>
                  </w:pPr>
                  <w:r w:rsidRPr="0042564F">
                    <w:rPr>
                      <w:rFonts w:ascii="Arial" w:hAnsi="Arial" w:cs="Arial"/>
                      <w:b/>
                      <w:sz w:val="12"/>
                      <w:szCs w:val="12"/>
                    </w:rPr>
                    <w:t>Load Balancers, Proxy Required?</w:t>
                  </w:r>
                </w:p>
                <w:p w14:paraId="6887CFB2" w14:textId="77777777" w:rsidR="00D264E3" w:rsidRPr="0042564F" w:rsidRDefault="00D264E3" w:rsidP="00D16519">
                  <w:pPr>
                    <w:rPr>
                      <w:rFonts w:ascii="Arial" w:hAnsi="Arial" w:cs="Arial"/>
                      <w:b/>
                      <w:sz w:val="12"/>
                      <w:szCs w:val="12"/>
                    </w:rPr>
                  </w:pPr>
                </w:p>
              </w:tc>
              <w:tc>
                <w:tcPr>
                  <w:tcW w:w="576" w:type="pct"/>
                  <w:shd w:val="clear" w:color="auto" w:fill="FFF2CC"/>
                </w:tcPr>
                <w:p w14:paraId="3D37D17B"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216C3227"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CCCD2C"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21E7E402" w14:textId="77777777" w:rsidR="00D264E3" w:rsidRPr="0042564F" w:rsidRDefault="00D264E3" w:rsidP="00D16519">
                  <w:pPr>
                    <w:rPr>
                      <w:rFonts w:ascii="Arial" w:hAnsi="Arial" w:cs="Arial"/>
                      <w:b/>
                      <w:sz w:val="12"/>
                      <w:szCs w:val="12"/>
                    </w:rPr>
                  </w:pPr>
                  <w:r w:rsidRPr="0042564F">
                    <w:rPr>
                      <w:rFonts w:ascii="Arial" w:hAnsi="Arial" w:cs="Arial"/>
                      <w:b/>
                      <w:sz w:val="12"/>
                      <w:szCs w:val="12"/>
                    </w:rPr>
                    <w:t>Port(s)</w:t>
                  </w:r>
                </w:p>
              </w:tc>
            </w:tr>
            <w:tr w:rsidR="0042564F" w:rsidRPr="000E5EFF" w14:paraId="39AD72A3" w14:textId="77777777" w:rsidTr="007B4373">
              <w:tc>
                <w:tcPr>
                  <w:tcW w:w="325" w:type="pct"/>
                  <w:shd w:val="clear" w:color="auto" w:fill="auto"/>
                </w:tcPr>
                <w:p w14:paraId="4CAF0F7E" w14:textId="4D8FDC6B" w:rsidR="0042564F" w:rsidRPr="000E5EFF" w:rsidRDefault="0042564F" w:rsidP="0042564F">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72F22744" w14:textId="2307E36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ED95B61" w14:textId="00AB4A19" w:rsidR="0042564F" w:rsidRPr="000E5EFF" w:rsidRDefault="0042564F" w:rsidP="0042564F">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039385DD" w14:textId="46466198"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4D8318CC" w14:textId="151AED1F"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395B15B6" w14:textId="45078897" w:rsidR="0042564F" w:rsidRPr="000E5EFF" w:rsidRDefault="0042564F" w:rsidP="0042564F">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765CCB85" w14:textId="4D0FE9E3"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60F89670" w14:textId="768C8BEB"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3BB040E5" w14:textId="08E0AA24" w:rsidR="0042564F" w:rsidRPr="000E5EFF" w:rsidRDefault="0042564F" w:rsidP="0042564F">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73B674D8" w14:textId="2DEBCC9E" w:rsidR="0042564F" w:rsidRPr="000E5EFF" w:rsidRDefault="0042564F" w:rsidP="0042564F">
                  <w:pPr>
                    <w:rPr>
                      <w:rFonts w:ascii="Arial" w:hAnsi="Arial" w:cs="Arial"/>
                      <w:sz w:val="12"/>
                      <w:szCs w:val="12"/>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3DD419C8" w14:textId="77777777" w:rsidTr="007B4373">
              <w:tc>
                <w:tcPr>
                  <w:tcW w:w="325" w:type="pct"/>
                  <w:shd w:val="clear" w:color="auto" w:fill="auto"/>
                </w:tcPr>
                <w:p w14:paraId="4E13ADE8" w14:textId="4A15A350" w:rsidR="0042564F" w:rsidRPr="000E5EFF" w:rsidRDefault="0042564F" w:rsidP="0042564F">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64037D30" w14:textId="3B270CB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inside)</w:t>
                  </w:r>
                </w:p>
              </w:tc>
              <w:tc>
                <w:tcPr>
                  <w:tcW w:w="414" w:type="pct"/>
                  <w:shd w:val="clear" w:color="auto" w:fill="auto"/>
                </w:tcPr>
                <w:p w14:paraId="74E68775" w14:textId="641F2AA8"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413" w:type="pct"/>
                  <w:shd w:val="clear" w:color="auto" w:fill="auto"/>
                </w:tcPr>
                <w:p w14:paraId="4AE7785B" w14:textId="1AB463FF"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499" w:type="pct"/>
                  <w:shd w:val="clear" w:color="auto" w:fill="auto"/>
                </w:tcPr>
                <w:p w14:paraId="2D0127C8" w14:textId="156CF5DF" w:rsidR="0042564F" w:rsidRPr="000E5EFF" w:rsidRDefault="0042564F" w:rsidP="0042564F">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205FECA3" w14:textId="10212363" w:rsidR="0042564F" w:rsidRPr="000E5EFF" w:rsidRDefault="0042564F" w:rsidP="0042564F">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1B05FFE9" w14:textId="6257495B"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50374730" w14:textId="49A6115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02F3CB97" w14:textId="77777777" w:rsidR="0042564F" w:rsidRPr="00FB6411" w:rsidRDefault="0042564F" w:rsidP="0042564F">
                  <w:pPr>
                    <w:rPr>
                      <w:rFonts w:ascii="Arial" w:hAnsi="Arial" w:cs="Arial"/>
                      <w:sz w:val="16"/>
                      <w:szCs w:val="16"/>
                    </w:rPr>
                  </w:pPr>
                  <w:r w:rsidRPr="00FB6411">
                    <w:rPr>
                      <w:rFonts w:ascii="Arial" w:hAnsi="Arial" w:cs="Arial"/>
                      <w:sz w:val="16"/>
                      <w:szCs w:val="16"/>
                    </w:rPr>
                    <w:t>172.16.1.3-172.16.1.8</w:t>
                  </w:r>
                </w:p>
                <w:p w14:paraId="73B2E975" w14:textId="5DD60DEF"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31B3125C" w14:textId="77E17EDD" w:rsidR="0042564F" w:rsidRPr="000E5EFF" w:rsidRDefault="0042564F" w:rsidP="0042564F">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42564F" w:rsidRPr="000E5EFF" w14:paraId="64757EB2" w14:textId="77777777" w:rsidTr="007B4373">
              <w:tc>
                <w:tcPr>
                  <w:tcW w:w="325" w:type="pct"/>
                  <w:shd w:val="clear" w:color="auto" w:fill="auto"/>
                </w:tcPr>
                <w:p w14:paraId="0CEDD6A4" w14:textId="20CCCA7D" w:rsidR="0042564F" w:rsidRPr="000E5EFF" w:rsidRDefault="0042564F" w:rsidP="0042564F">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1B5001E9" w14:textId="6B80EDF5" w:rsidR="0042564F" w:rsidRPr="000E5EFF" w:rsidRDefault="0042564F" w:rsidP="0042564F">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67660130" w14:textId="4C35B3F5"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4F487B75" w14:textId="4345A3D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2AB51C5C" w14:textId="61AAF672" w:rsidR="0042564F" w:rsidRPr="000E5EFF" w:rsidRDefault="0042564F" w:rsidP="0042564F">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010DBBA2" w14:textId="76BD6BF8" w:rsidR="0042564F" w:rsidRPr="000E5EFF" w:rsidRDefault="0042564F" w:rsidP="0042564F">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06E3F0E6" w14:textId="5BE41343" w:rsidR="0042564F" w:rsidRPr="000E5EFF" w:rsidRDefault="0042564F" w:rsidP="0042564F">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719D6020" w14:textId="57C3C914" w:rsidR="0042564F" w:rsidRPr="000E5EFF" w:rsidRDefault="0042564F" w:rsidP="0042564F">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D05F902" w14:textId="77777777" w:rsidR="0042564F" w:rsidRPr="00FB6411" w:rsidRDefault="0042564F" w:rsidP="0042564F">
                  <w:pPr>
                    <w:rPr>
                      <w:rFonts w:ascii="Arial" w:hAnsi="Arial" w:cs="Arial"/>
                      <w:sz w:val="16"/>
                      <w:szCs w:val="16"/>
                    </w:rPr>
                  </w:pPr>
                  <w:r w:rsidRPr="00FB6411">
                    <w:rPr>
                      <w:rFonts w:ascii="Arial" w:hAnsi="Arial" w:cs="Arial"/>
                      <w:sz w:val="16"/>
                      <w:szCs w:val="16"/>
                    </w:rPr>
                    <w:t>172.16.2.3 – 172.16.2.10</w:t>
                  </w:r>
                </w:p>
                <w:p w14:paraId="3D7D9649" w14:textId="392E750E"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15FB4AE9" w14:textId="464D5DD2" w:rsidR="0042564F" w:rsidRPr="000E5EFF" w:rsidRDefault="0042564F" w:rsidP="0042564F">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42564F" w:rsidRPr="000E5EFF" w14:paraId="6A1439AB" w14:textId="77777777" w:rsidTr="007B4373">
              <w:tc>
                <w:tcPr>
                  <w:tcW w:w="325" w:type="pct"/>
                  <w:shd w:val="clear" w:color="auto" w:fill="auto"/>
                </w:tcPr>
                <w:p w14:paraId="1682C6E2" w14:textId="24F54464" w:rsidR="0042564F" w:rsidRPr="00FB6411" w:rsidRDefault="0042564F" w:rsidP="0042564F">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2149502" w14:textId="704D800D" w:rsidR="0042564F" w:rsidRPr="00FB6411" w:rsidRDefault="0042564F" w:rsidP="0042564F">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5AA53D73" w14:textId="683656C0"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103348CF" w14:textId="07AAF07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1A7CF37C" w14:textId="43D81AF0"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46959E0F" w14:textId="548E3FE1"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74DD8042" w14:textId="70357AA5" w:rsidR="0042564F" w:rsidRPr="00FB6411" w:rsidRDefault="0042564F" w:rsidP="0042564F">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708E69DF" w14:textId="4EAEF8F6" w:rsidR="0042564F" w:rsidRPr="00FB6411" w:rsidRDefault="0042564F" w:rsidP="0042564F">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228080A2" w14:textId="2991DA4C" w:rsidR="0042564F" w:rsidRPr="00FB6411" w:rsidRDefault="0042564F" w:rsidP="0042564F">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36D37AA1" w14:textId="5B7062C9" w:rsidR="0042564F" w:rsidRPr="00FB6411" w:rsidRDefault="0042564F" w:rsidP="0042564F">
                  <w:pPr>
                    <w:rPr>
                      <w:rFonts w:ascii="Arial" w:hAnsi="Arial" w:cs="Arial"/>
                      <w:sz w:val="16"/>
                      <w:szCs w:val="16"/>
                    </w:rPr>
                  </w:pPr>
                  <w:r w:rsidRPr="00FB6411">
                    <w:rPr>
                      <w:rFonts w:ascii="Arial" w:hAnsi="Arial" w:cs="Arial"/>
                      <w:sz w:val="16"/>
                      <w:szCs w:val="16"/>
                    </w:rPr>
                    <w:t>1433/</w:t>
                  </w:r>
                  <w:proofErr w:type="spellStart"/>
                  <w:r w:rsidRPr="00FB6411">
                    <w:rPr>
                      <w:rFonts w:ascii="Arial" w:hAnsi="Arial" w:cs="Arial"/>
                      <w:sz w:val="16"/>
                      <w:szCs w:val="16"/>
                    </w:rPr>
                    <w:t>tcp</w:t>
                  </w:r>
                  <w:proofErr w:type="spellEnd"/>
                </w:p>
              </w:tc>
            </w:tr>
            <w:tr w:rsidR="0042564F" w:rsidRPr="000E5EFF" w14:paraId="36975AF5" w14:textId="77777777" w:rsidTr="007B4373">
              <w:tc>
                <w:tcPr>
                  <w:tcW w:w="325" w:type="pct"/>
                  <w:shd w:val="clear" w:color="auto" w:fill="auto"/>
                </w:tcPr>
                <w:p w14:paraId="6618B296" w14:textId="67894577" w:rsidR="0042564F" w:rsidRPr="00FB6411" w:rsidRDefault="0042564F" w:rsidP="0042564F">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5C8814CF" w14:textId="183AC59E" w:rsidR="0042564F" w:rsidRPr="00FB6411" w:rsidRDefault="0042564F" w:rsidP="0042564F">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6B932DC0" w14:textId="21BBFAA5"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84F15D1" w14:textId="438B40E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5D04982A" w14:textId="50463AF5"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144E67AA" w14:textId="31509CB3" w:rsidR="0042564F" w:rsidRPr="00FB6411" w:rsidRDefault="0042564F" w:rsidP="0042564F">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1EEBA785" w14:textId="7C9854BE"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51866D16" w14:textId="7AF7F56E"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2D13C1AE" w14:textId="158F7945"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69F9FE22" w14:textId="3C2C0CBB"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7DB5D4CE" w14:textId="77777777" w:rsidTr="007B4373">
              <w:tc>
                <w:tcPr>
                  <w:tcW w:w="325" w:type="pct"/>
                  <w:shd w:val="clear" w:color="auto" w:fill="auto"/>
                </w:tcPr>
                <w:p w14:paraId="7B2DA483" w14:textId="43B1DFD1" w:rsidR="0042564F" w:rsidRPr="00FB6411" w:rsidRDefault="0042564F" w:rsidP="0042564F">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210D2B61" w14:textId="19E42DDE" w:rsidR="0042564F" w:rsidRPr="00FB6411" w:rsidRDefault="0042564F" w:rsidP="0042564F">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1145F066" w14:textId="61C0686D"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3242975" w14:textId="2D730214"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5D575461" w14:textId="302382FF"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7A4CF622" w14:textId="5D654049" w:rsidR="0042564F" w:rsidRPr="00FB6411" w:rsidRDefault="0042564F" w:rsidP="0042564F">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58B81F1" w14:textId="10600D95"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0404E3AE" w14:textId="4FF5D788"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4A9F37B1" w14:textId="255A6469"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592864F4" w14:textId="17CAC81E"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6C4EA186" w14:textId="77777777" w:rsidTr="007B4373">
              <w:tc>
                <w:tcPr>
                  <w:tcW w:w="325" w:type="pct"/>
                  <w:shd w:val="clear" w:color="auto" w:fill="auto"/>
                </w:tcPr>
                <w:p w14:paraId="7295C51B" w14:textId="1F9772A4" w:rsidR="0042564F" w:rsidRPr="00FB6411" w:rsidRDefault="0042564F" w:rsidP="0042564F">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76B7955D" w14:textId="1015B2DB" w:rsidR="0042564F" w:rsidRPr="00FB6411" w:rsidRDefault="0042564F" w:rsidP="0042564F">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7BEA1B06" w14:textId="2B7B34A8"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5F1BBA53" w14:textId="309FD43E"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45C7F9D0" w14:textId="7E9E25BD"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23C77D7A" w14:textId="141AADFD"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37256DCA" w14:textId="5E916CCB" w:rsidR="0042564F" w:rsidRPr="00FB6411" w:rsidRDefault="0042564F" w:rsidP="0042564F">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31F1A843" w14:textId="0C079632" w:rsidR="0042564F" w:rsidRPr="00FB6411" w:rsidRDefault="0042564F" w:rsidP="0042564F">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1ED0EFED" w14:textId="1A19A59A" w:rsidR="0042564F" w:rsidRPr="00FB6411" w:rsidRDefault="0042564F" w:rsidP="0042564F">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50912BEA" w14:textId="64F2C994"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bl>
          <w:p w14:paraId="0A8A5965" w14:textId="77777777" w:rsidR="00D264E3" w:rsidRPr="000E5EFF" w:rsidRDefault="00D264E3" w:rsidP="00D16519">
            <w:pPr>
              <w:rPr>
                <w:b/>
              </w:rPr>
            </w:pPr>
          </w:p>
        </w:tc>
        <w:tc>
          <w:tcPr>
            <w:tcW w:w="1255" w:type="dxa"/>
          </w:tcPr>
          <w:p w14:paraId="78942C4A" w14:textId="2808836A" w:rsidR="00D264E3" w:rsidRPr="000E5EFF" w:rsidRDefault="00D264E3" w:rsidP="00D16519">
            <w:pPr>
              <w:rPr>
                <w:rFonts w:ascii="Arial" w:hAnsi="Arial" w:cs="Arial"/>
                <w:b/>
                <w:sz w:val="12"/>
                <w:szCs w:val="12"/>
              </w:rPr>
            </w:pPr>
            <w:r>
              <w:t xml:space="preserve">Pass: </w:t>
            </w:r>
            <w:sdt>
              <w:sdtPr>
                <w:id w:val="-1754497730"/>
                <w14:checkbox>
                  <w14:checked w14:val="1"/>
                  <w14:checkedState w14:val="2612" w14:font="MS Gothic"/>
                  <w14:uncheckedState w14:val="2610" w14:font="MS Gothic"/>
                </w14:checkbox>
              </w:sdtPr>
              <w:sdtEndPr/>
              <w:sdtContent>
                <w:r w:rsidR="00B86E4F">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33CE23C" w14:textId="77777777" w:rsidTr="00544CA8">
        <w:tc>
          <w:tcPr>
            <w:tcW w:w="8095" w:type="dxa"/>
            <w:shd w:val="clear" w:color="auto" w:fill="F2F2F2"/>
          </w:tcPr>
          <w:p w14:paraId="683E6511" w14:textId="77777777" w:rsidR="00D264E3" w:rsidRPr="00313901" w:rsidRDefault="00D264E3" w:rsidP="00D16519">
            <w:pPr>
              <w:tabs>
                <w:tab w:val="left" w:pos="2125"/>
              </w:tabs>
              <w:rPr>
                <w:b/>
              </w:rPr>
            </w:pPr>
            <w:r w:rsidRPr="00313901">
              <w:rPr>
                <w:b/>
              </w:rPr>
              <w:t>Data Flow Diagram</w:t>
            </w:r>
            <w:r w:rsidRPr="00313901">
              <w:rPr>
                <w:b/>
              </w:rPr>
              <w:tab/>
            </w:r>
          </w:p>
        </w:tc>
        <w:tc>
          <w:tcPr>
            <w:tcW w:w="1255" w:type="dxa"/>
            <w:shd w:val="clear" w:color="auto" w:fill="F2F2F2"/>
          </w:tcPr>
          <w:p w14:paraId="3CB83E5A" w14:textId="77777777" w:rsidR="00D264E3" w:rsidRDefault="00D264E3" w:rsidP="00D16519">
            <w:pPr>
              <w:tabs>
                <w:tab w:val="left" w:pos="2125"/>
              </w:tabs>
            </w:pPr>
            <w:r>
              <w:rPr>
                <w:b/>
              </w:rPr>
              <w:t>Evaluation</w:t>
            </w:r>
          </w:p>
        </w:tc>
      </w:tr>
      <w:tr w:rsidR="00D264E3" w14:paraId="79939528" w14:textId="77777777" w:rsidTr="00544CA8">
        <w:tc>
          <w:tcPr>
            <w:tcW w:w="8095" w:type="dxa"/>
            <w:shd w:val="clear" w:color="auto" w:fill="auto"/>
          </w:tcPr>
          <w:p w14:paraId="51BFBB9D" w14:textId="77777777" w:rsidR="00D264E3" w:rsidRDefault="00D264E3" w:rsidP="00D16519"/>
          <w:p w14:paraId="438D4922" w14:textId="724390A1" w:rsidR="00D264E3" w:rsidRDefault="0042564F" w:rsidP="00D16519">
            <w:r>
              <w:object w:dxaOrig="15121" w:dyaOrig="10141" w14:anchorId="5DAA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5pt;height:244.25pt" o:ole="">
                  <v:imagedata r:id="rId37" o:title=""/>
                </v:shape>
                <o:OLEObject Type="Embed" ProgID="Visio.Drawing.15" ShapeID="_x0000_i1025" DrawAspect="Content" ObjectID="_1645598254" r:id="rId38"/>
              </w:object>
            </w:r>
          </w:p>
          <w:p w14:paraId="1E3B78B1" w14:textId="77777777" w:rsidR="00D264E3" w:rsidRDefault="00D264E3" w:rsidP="00D16519"/>
        </w:tc>
        <w:tc>
          <w:tcPr>
            <w:tcW w:w="1255" w:type="dxa"/>
          </w:tcPr>
          <w:p w14:paraId="6A91E1E2" w14:textId="7603BEC9" w:rsidR="00D264E3" w:rsidRDefault="00D264E3" w:rsidP="00D16519">
            <w:r>
              <w:t xml:space="preserve">Pass: </w:t>
            </w:r>
            <w:sdt>
              <w:sdtPr>
                <w:id w:val="778292768"/>
                <w14:checkbox>
                  <w14:checked w14:val="1"/>
                  <w14:checkedState w14:val="2612" w14:font="MS Gothic"/>
                  <w14:uncheckedState w14:val="2610" w14:font="MS Gothic"/>
                </w14:checkbox>
              </w:sdtPr>
              <w:sdtEndPr/>
              <w:sdtContent>
                <w:r w:rsidR="00F25955">
                  <w:rPr>
                    <w:rFonts w:ascii="MS Gothic" w:eastAsia="MS Gothic" w:hAnsi="MS Gothic" w:hint="eastAsia"/>
                  </w:rPr>
                  <w:t>☒</w:t>
                </w:r>
              </w:sdtContent>
            </w:sdt>
            <w:r>
              <w:br/>
              <w:t xml:space="preserve">Fail: </w:t>
            </w:r>
            <w:sdt>
              <w:sdtPr>
                <w:id w:val="-4768647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16519" w14:paraId="3B097794" w14:textId="77777777" w:rsidTr="00544CA8">
        <w:tc>
          <w:tcPr>
            <w:tcW w:w="8095" w:type="dxa"/>
            <w:shd w:val="clear" w:color="auto" w:fill="F2F2F2" w:themeFill="background1" w:themeFillShade="F2"/>
          </w:tcPr>
          <w:p w14:paraId="75D3B60C" w14:textId="2506B863" w:rsidR="00D16519" w:rsidRDefault="00D16519" w:rsidP="00D16519">
            <w:r w:rsidRPr="00B12745">
              <w:rPr>
                <w:b/>
                <w:color w:val="FF0000"/>
              </w:rPr>
              <w:t xml:space="preserve">Administration Section Only </w:t>
            </w:r>
          </w:p>
        </w:tc>
        <w:tc>
          <w:tcPr>
            <w:tcW w:w="1255" w:type="dxa"/>
            <w:shd w:val="clear" w:color="auto" w:fill="F2F2F2" w:themeFill="background1" w:themeFillShade="F2"/>
          </w:tcPr>
          <w:p w14:paraId="55FBE192" w14:textId="14B987A2" w:rsidR="00D16519" w:rsidRDefault="00D16519" w:rsidP="00D16519">
            <w:r w:rsidRPr="00B12745">
              <w:rPr>
                <w:b/>
                <w:color w:val="FF0000"/>
              </w:rPr>
              <w:t>Evaluation</w:t>
            </w:r>
          </w:p>
        </w:tc>
      </w:tr>
      <w:tr w:rsidR="00D16519" w14:paraId="5E2D3930" w14:textId="77777777" w:rsidTr="00544CA8">
        <w:tc>
          <w:tcPr>
            <w:tcW w:w="8095" w:type="dxa"/>
            <w:shd w:val="clear" w:color="auto" w:fill="auto"/>
          </w:tcPr>
          <w:p w14:paraId="5BB270CA" w14:textId="77777777" w:rsidR="00D16519" w:rsidRDefault="00D16519" w:rsidP="00D16519"/>
          <w:p w14:paraId="10484DD7" w14:textId="77777777" w:rsidR="00D16519" w:rsidRDefault="00D16519" w:rsidP="00D16519">
            <w:r>
              <w:t>Overall results</w:t>
            </w:r>
          </w:p>
          <w:p w14:paraId="50B7BC21" w14:textId="7ED36EA3" w:rsidR="00680B53" w:rsidRDefault="00680B53" w:rsidP="00D16519"/>
        </w:tc>
        <w:tc>
          <w:tcPr>
            <w:tcW w:w="1255" w:type="dxa"/>
          </w:tcPr>
          <w:p w14:paraId="33B9137C" w14:textId="5F8201EB" w:rsidR="00D16519" w:rsidRDefault="00D16519" w:rsidP="00D16519">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BB4D9C3" w14:textId="7A754C8F" w:rsidR="0042564F" w:rsidRDefault="0042564F" w:rsidP="00931E04">
      <w:pPr>
        <w:pStyle w:val="BodyText"/>
        <w:rPr>
          <w:lang w:val="en-CA"/>
        </w:rPr>
      </w:pPr>
    </w:p>
    <w:p w14:paraId="010708A9" w14:textId="77777777" w:rsidR="0042564F" w:rsidRDefault="0042564F">
      <w:pPr>
        <w:spacing w:after="0"/>
        <w:rPr>
          <w:szCs w:val="20"/>
        </w:rPr>
      </w:pPr>
      <w:r>
        <w:br w:type="page"/>
      </w:r>
    </w:p>
    <w:p w14:paraId="02CF2F24" w14:textId="1CB7DB6E" w:rsidR="005F205C" w:rsidRPr="0024441B" w:rsidRDefault="00FB15CE" w:rsidP="00D33C9F">
      <w:pPr>
        <w:pStyle w:val="Heading1"/>
        <w:numPr>
          <w:ilvl w:val="0"/>
          <w:numId w:val="0"/>
        </w:numPr>
        <w:rPr>
          <w:lang w:val="en-CA"/>
        </w:rPr>
      </w:pPr>
      <w:bookmarkStart w:id="21" w:name="_Toc34985518"/>
      <w:r>
        <w:rPr>
          <w:lang w:val="en-CA"/>
        </w:rPr>
        <w:lastRenderedPageBreak/>
        <w:t>Appendix</w:t>
      </w:r>
      <w:r w:rsidR="005F205C" w:rsidRPr="007E48CD">
        <w:t xml:space="preserve"> </w:t>
      </w:r>
      <w:r w:rsidR="004C5B86">
        <w:rPr>
          <w:lang w:val="en-CA"/>
        </w:rPr>
        <w:t>C</w:t>
      </w:r>
      <w:r w:rsidR="005F205C">
        <w:t xml:space="preserve"> –</w:t>
      </w:r>
      <w:r w:rsidR="005F205C" w:rsidRPr="007E48CD">
        <w:t xml:space="preserve"> </w:t>
      </w:r>
      <w:r w:rsidR="005F205C">
        <w:t>Acronyms and Glossary</w:t>
      </w:r>
      <w:bookmarkEnd w:id="21"/>
    </w:p>
    <w:p w14:paraId="15BDBDE1" w14:textId="77777777" w:rsidR="008A0530" w:rsidRDefault="008A0530" w:rsidP="008A0530">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1E4DB7" w:rsidRPr="0073261D" w14:paraId="23B68CD5" w14:textId="77777777" w:rsidTr="00C92324">
        <w:trPr>
          <w:trHeight w:val="283"/>
        </w:trPr>
        <w:tc>
          <w:tcPr>
            <w:tcW w:w="2552" w:type="dxa"/>
            <w:shd w:val="clear" w:color="auto" w:fill="D9D9D9"/>
            <w:vAlign w:val="center"/>
          </w:tcPr>
          <w:p w14:paraId="2B2A2214" w14:textId="77777777" w:rsidR="001E4DB7" w:rsidRPr="001E4DB7" w:rsidRDefault="001E4DB7" w:rsidP="008C3E3B">
            <w:pPr>
              <w:pStyle w:val="BodyText"/>
              <w:rPr>
                <w:b/>
              </w:rPr>
            </w:pPr>
            <w:r w:rsidRPr="001E4DB7">
              <w:rPr>
                <w:b/>
                <w:lang w:val="fr-CA"/>
              </w:rPr>
              <w:t>Te</w:t>
            </w:r>
            <w:r w:rsidRPr="001E4DB7">
              <w:rPr>
                <w:b/>
              </w:rPr>
              <w:t>rm</w:t>
            </w:r>
          </w:p>
        </w:tc>
        <w:tc>
          <w:tcPr>
            <w:tcW w:w="6688" w:type="dxa"/>
            <w:shd w:val="clear" w:color="auto" w:fill="D9D9D9"/>
            <w:vAlign w:val="center"/>
          </w:tcPr>
          <w:p w14:paraId="0A6A1BBB" w14:textId="77777777" w:rsidR="001E4DB7" w:rsidRPr="001E4DB7" w:rsidRDefault="001E4DB7" w:rsidP="008C3E3B">
            <w:pPr>
              <w:pStyle w:val="BodyText"/>
              <w:rPr>
                <w:b/>
              </w:rPr>
            </w:pPr>
            <w:r w:rsidRPr="001E4DB7">
              <w:rPr>
                <w:b/>
              </w:rPr>
              <w:t>Definition</w:t>
            </w:r>
          </w:p>
        </w:tc>
      </w:tr>
      <w:tr w:rsidR="00A41BCF" w:rsidRPr="0073261D" w14:paraId="51FE0760" w14:textId="77777777" w:rsidTr="00C92324">
        <w:trPr>
          <w:trHeight w:val="283"/>
        </w:trPr>
        <w:tc>
          <w:tcPr>
            <w:tcW w:w="2552" w:type="dxa"/>
          </w:tcPr>
          <w:p w14:paraId="05B238BA" w14:textId="77777777" w:rsidR="00A41BCF" w:rsidRPr="002E5E61" w:rsidRDefault="00A41BCF" w:rsidP="008C3E3B">
            <w:pPr>
              <w:pStyle w:val="BodyText"/>
              <w:rPr>
                <w:lang w:val="en-CA"/>
              </w:rPr>
            </w:pPr>
            <w:r>
              <w:rPr>
                <w:lang w:val="en-CA"/>
              </w:rPr>
              <w:t>CXP</w:t>
            </w:r>
          </w:p>
        </w:tc>
        <w:tc>
          <w:tcPr>
            <w:tcW w:w="6688" w:type="dxa"/>
          </w:tcPr>
          <w:p w14:paraId="2136E50E" w14:textId="77777777" w:rsidR="00A41BCF" w:rsidRPr="002E5E61" w:rsidRDefault="00A41BCF" w:rsidP="008C3E3B">
            <w:pPr>
              <w:pStyle w:val="BodyText"/>
              <w:rPr>
                <w:rFonts w:eastAsia="Calibri"/>
                <w:lang w:val="en-CA"/>
              </w:rPr>
            </w:pPr>
            <w:r>
              <w:rPr>
                <w:rFonts w:eastAsia="Calibri"/>
                <w:lang w:val="en-CA"/>
              </w:rPr>
              <w:t xml:space="preserve">Cloud </w:t>
            </w:r>
            <w:proofErr w:type="spellStart"/>
            <w:r>
              <w:rPr>
                <w:rFonts w:eastAsia="Calibri"/>
                <w:lang w:val="en-CA"/>
              </w:rPr>
              <w:t>eXchange</w:t>
            </w:r>
            <w:proofErr w:type="spellEnd"/>
            <w:r>
              <w:rPr>
                <w:rFonts w:eastAsia="Calibri"/>
                <w:lang w:val="en-CA"/>
              </w:rPr>
              <w:t xml:space="preserv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A41BCF" w:rsidRPr="0073261D" w14:paraId="4BF8B9FA" w14:textId="77777777" w:rsidTr="00C92324">
        <w:trPr>
          <w:trHeight w:val="283"/>
        </w:trPr>
        <w:tc>
          <w:tcPr>
            <w:tcW w:w="2552" w:type="dxa"/>
          </w:tcPr>
          <w:p w14:paraId="196DDE0C" w14:textId="77777777" w:rsidR="00A41BCF" w:rsidRPr="006D7A3F" w:rsidRDefault="00A41BCF" w:rsidP="008C3E3B">
            <w:pPr>
              <w:pStyle w:val="BodyText"/>
              <w:rPr>
                <w:lang w:val="en-CA"/>
              </w:rPr>
            </w:pPr>
            <w:r>
              <w:rPr>
                <w:lang w:val="en-CA"/>
              </w:rPr>
              <w:t>IaaS</w:t>
            </w:r>
          </w:p>
        </w:tc>
        <w:tc>
          <w:tcPr>
            <w:tcW w:w="6688" w:type="dxa"/>
          </w:tcPr>
          <w:p w14:paraId="26EC229D" w14:textId="77777777" w:rsidR="00A41BCF" w:rsidRPr="0073261D" w:rsidRDefault="00A41BCF" w:rsidP="008C3E3B">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A41BCF" w:rsidRPr="0073261D" w14:paraId="03141F8C" w14:textId="77777777" w:rsidTr="00C92324">
        <w:trPr>
          <w:trHeight w:val="283"/>
        </w:trPr>
        <w:tc>
          <w:tcPr>
            <w:tcW w:w="2552" w:type="dxa"/>
          </w:tcPr>
          <w:p w14:paraId="2003769A" w14:textId="77777777" w:rsidR="00A41BCF" w:rsidRDefault="00A41BCF" w:rsidP="008C3E3B">
            <w:pPr>
              <w:pStyle w:val="BodyText"/>
              <w:rPr>
                <w:lang w:val="en-CA"/>
              </w:rPr>
            </w:pPr>
            <w:r>
              <w:rPr>
                <w:lang w:val="en-CA"/>
              </w:rPr>
              <w:t>PaaS</w:t>
            </w:r>
          </w:p>
        </w:tc>
        <w:tc>
          <w:tcPr>
            <w:tcW w:w="6688" w:type="dxa"/>
          </w:tcPr>
          <w:p w14:paraId="3FE9B010" w14:textId="77777777" w:rsidR="00A41BCF" w:rsidRDefault="00A41BCF" w:rsidP="008C3E3B">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A41BCF" w:rsidRPr="0073261D" w14:paraId="005A5D46" w14:textId="77777777" w:rsidTr="00C92324">
        <w:trPr>
          <w:trHeight w:val="283"/>
        </w:trPr>
        <w:tc>
          <w:tcPr>
            <w:tcW w:w="2552" w:type="dxa"/>
          </w:tcPr>
          <w:p w14:paraId="360AE725" w14:textId="77777777" w:rsidR="00A41BCF" w:rsidRPr="00D819B8" w:rsidRDefault="00A41BCF" w:rsidP="008C3E3B">
            <w:pPr>
              <w:pStyle w:val="BodyText"/>
              <w:rPr>
                <w:lang w:val="en-CA"/>
              </w:rPr>
            </w:pPr>
            <w:r>
              <w:rPr>
                <w:lang w:val="en-CA"/>
              </w:rPr>
              <w:t>Private Cloud</w:t>
            </w:r>
          </w:p>
        </w:tc>
        <w:tc>
          <w:tcPr>
            <w:tcW w:w="6688" w:type="dxa"/>
          </w:tcPr>
          <w:p w14:paraId="5B525381" w14:textId="77777777" w:rsidR="00A41BCF" w:rsidRPr="00750F78" w:rsidRDefault="00A41BCF" w:rsidP="00750F78">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A41BCF" w:rsidRPr="0073261D" w14:paraId="4B5D3AFB" w14:textId="77777777" w:rsidTr="00C92324">
        <w:trPr>
          <w:trHeight w:val="283"/>
        </w:trPr>
        <w:tc>
          <w:tcPr>
            <w:tcW w:w="2552" w:type="dxa"/>
          </w:tcPr>
          <w:p w14:paraId="25B8FF01" w14:textId="77777777" w:rsidR="00A41BCF" w:rsidRPr="00D819B8" w:rsidRDefault="00A41BCF" w:rsidP="008C3E3B">
            <w:pPr>
              <w:pStyle w:val="BodyText"/>
              <w:rPr>
                <w:lang w:val="en-CA"/>
              </w:rPr>
            </w:pPr>
            <w:r>
              <w:rPr>
                <w:lang w:val="en-CA"/>
              </w:rPr>
              <w:t>Public Cloud</w:t>
            </w:r>
          </w:p>
        </w:tc>
        <w:tc>
          <w:tcPr>
            <w:tcW w:w="6688" w:type="dxa"/>
          </w:tcPr>
          <w:p w14:paraId="451B8229" w14:textId="77777777" w:rsidR="00A41BCF" w:rsidRPr="0073261D" w:rsidRDefault="00A41BCF" w:rsidP="008C3E3B">
            <w:pPr>
              <w:pStyle w:val="BodyText"/>
            </w:pPr>
            <w:r w:rsidRPr="00D819B8">
              <w:t>The public cloud is defined as computing services offered by third-party providers over the public Internet, making them available to anyone who wants to use or purchase them.</w:t>
            </w:r>
          </w:p>
        </w:tc>
      </w:tr>
      <w:tr w:rsidR="00A41BCF" w:rsidRPr="0073261D" w14:paraId="19379D5C" w14:textId="77777777" w:rsidTr="00C92324">
        <w:trPr>
          <w:trHeight w:val="283"/>
        </w:trPr>
        <w:tc>
          <w:tcPr>
            <w:tcW w:w="2552" w:type="dxa"/>
          </w:tcPr>
          <w:p w14:paraId="52AC9217" w14:textId="77777777" w:rsidR="00A41BCF" w:rsidRDefault="00A41BCF" w:rsidP="008C3E3B">
            <w:pPr>
              <w:pStyle w:val="BodyText"/>
              <w:rPr>
                <w:lang w:val="en-CA"/>
              </w:rPr>
            </w:pPr>
            <w:r>
              <w:rPr>
                <w:lang w:val="en-CA"/>
              </w:rPr>
              <w:t>SaaS</w:t>
            </w:r>
          </w:p>
        </w:tc>
        <w:tc>
          <w:tcPr>
            <w:tcW w:w="6688" w:type="dxa"/>
          </w:tcPr>
          <w:p w14:paraId="416D4D34" w14:textId="77777777" w:rsidR="00A41BCF" w:rsidRDefault="00A41BCF" w:rsidP="008C3E3B">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40C50A8F" w14:textId="77777777" w:rsidR="001E4DB7" w:rsidRPr="00D819B8" w:rsidRDefault="001E4DB7" w:rsidP="005F205C">
      <w:pPr>
        <w:pStyle w:val="BodyText"/>
        <w:rPr>
          <w:lang w:val="en-CA"/>
        </w:rPr>
      </w:pPr>
    </w:p>
    <w:p w14:paraId="6232F134" w14:textId="77777777" w:rsidR="008A0530" w:rsidRPr="00797B31" w:rsidRDefault="008A0530" w:rsidP="008A0530">
      <w:pPr>
        <w:pStyle w:val="Heading2"/>
        <w:numPr>
          <w:ilvl w:val="0"/>
          <w:numId w:val="0"/>
        </w:numPr>
        <w:spacing w:before="120"/>
        <w:rPr>
          <w:sz w:val="28"/>
          <w:szCs w:val="28"/>
        </w:rPr>
      </w:pPr>
      <w:bookmarkStart w:id="22" w:name="_Toc348439120"/>
      <w:bookmarkStart w:id="23" w:name="_Toc389030267"/>
      <w:bookmarkStart w:id="24" w:name="_Toc428366002"/>
      <w:bookmarkStart w:id="25" w:name="_Toc34985519"/>
      <w:r w:rsidRPr="00797B31">
        <w:rPr>
          <w:sz w:val="28"/>
          <w:szCs w:val="28"/>
        </w:rPr>
        <w:t>List of Acronyms</w:t>
      </w:r>
      <w:bookmarkEnd w:id="22"/>
      <w:bookmarkEnd w:id="23"/>
      <w:bookmarkEnd w:id="24"/>
      <w:bookmarkEnd w:id="25"/>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1E4DB7" w:rsidRPr="006F1F22" w14:paraId="77D2A09E" w14:textId="77777777" w:rsidTr="008C3E3B">
        <w:trPr>
          <w:cantSplit/>
          <w:trHeight w:val="283"/>
          <w:tblHeader/>
        </w:trPr>
        <w:tc>
          <w:tcPr>
            <w:tcW w:w="1200" w:type="pct"/>
            <w:shd w:val="clear" w:color="auto" w:fill="D9D9D9"/>
            <w:vAlign w:val="center"/>
          </w:tcPr>
          <w:bookmarkEnd w:id="2"/>
          <w:bookmarkEnd w:id="16"/>
          <w:p w14:paraId="575C4F40"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0B5931A8"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B70BB9" w:rsidRPr="00537098" w14:paraId="5FA30542" w14:textId="77777777" w:rsidTr="008C3E3B">
        <w:trPr>
          <w:trHeight w:val="283"/>
        </w:trPr>
        <w:tc>
          <w:tcPr>
            <w:tcW w:w="1200" w:type="pct"/>
          </w:tcPr>
          <w:p w14:paraId="4BF5F6BE" w14:textId="77777777" w:rsidR="00B70BB9" w:rsidRPr="00537098" w:rsidRDefault="00B70BB9" w:rsidP="008C3E3B">
            <w:pPr>
              <w:pStyle w:val="TableTextCenter"/>
              <w:spacing w:before="0" w:after="120"/>
            </w:pPr>
            <w:r>
              <w:t>CCNE</w:t>
            </w:r>
          </w:p>
        </w:tc>
        <w:tc>
          <w:tcPr>
            <w:tcW w:w="3800" w:type="pct"/>
          </w:tcPr>
          <w:p w14:paraId="3607ADCB" w14:textId="77777777" w:rsidR="00B70BB9" w:rsidRPr="00537098" w:rsidRDefault="00B70BB9" w:rsidP="008C3E3B">
            <w:pPr>
              <w:pStyle w:val="TableTextLeft"/>
              <w:spacing w:before="0" w:after="120"/>
            </w:pPr>
            <w:r w:rsidRPr="00564A4F">
              <w:rPr>
                <w:bCs/>
              </w:rPr>
              <w:t>Cloud and Computing Network of Expertise</w:t>
            </w:r>
          </w:p>
        </w:tc>
      </w:tr>
      <w:tr w:rsidR="00B70BB9" w:rsidRPr="00537098" w14:paraId="07222000" w14:textId="77777777" w:rsidTr="008C3E3B">
        <w:trPr>
          <w:trHeight w:val="283"/>
        </w:trPr>
        <w:tc>
          <w:tcPr>
            <w:tcW w:w="1200" w:type="pct"/>
          </w:tcPr>
          <w:p w14:paraId="0C0D9DE1" w14:textId="77777777" w:rsidR="00B70BB9" w:rsidRPr="00537098" w:rsidRDefault="00B70BB9" w:rsidP="008C3E3B">
            <w:pPr>
              <w:pStyle w:val="TableTextCenter"/>
              <w:spacing w:before="0" w:after="120"/>
            </w:pPr>
            <w:r>
              <w:t>CSP</w:t>
            </w:r>
          </w:p>
        </w:tc>
        <w:tc>
          <w:tcPr>
            <w:tcW w:w="3800" w:type="pct"/>
          </w:tcPr>
          <w:p w14:paraId="016E7F9B" w14:textId="77777777" w:rsidR="00B70BB9" w:rsidRPr="00537098" w:rsidRDefault="00B70BB9" w:rsidP="008C3E3B">
            <w:pPr>
              <w:pStyle w:val="TableTextLeft"/>
              <w:spacing w:before="0" w:after="120"/>
            </w:pPr>
            <w:r>
              <w:t>Cloud Service Provider</w:t>
            </w:r>
          </w:p>
        </w:tc>
      </w:tr>
      <w:tr w:rsidR="00B70BB9" w:rsidRPr="00537098" w14:paraId="77DC6CCC" w14:textId="77777777" w:rsidTr="008C3E3B">
        <w:trPr>
          <w:trHeight w:val="283"/>
        </w:trPr>
        <w:tc>
          <w:tcPr>
            <w:tcW w:w="1200" w:type="pct"/>
          </w:tcPr>
          <w:p w14:paraId="43324671" w14:textId="77777777" w:rsidR="00B70BB9" w:rsidRPr="00537098" w:rsidRDefault="00B70BB9" w:rsidP="008C3E3B">
            <w:pPr>
              <w:pStyle w:val="TableTextCenter"/>
              <w:spacing w:before="0" w:after="120"/>
            </w:pPr>
            <w:r>
              <w:t>CXP</w:t>
            </w:r>
          </w:p>
        </w:tc>
        <w:tc>
          <w:tcPr>
            <w:tcW w:w="3800" w:type="pct"/>
          </w:tcPr>
          <w:p w14:paraId="7AC522FE" w14:textId="77777777" w:rsidR="00B70BB9" w:rsidRPr="00537098" w:rsidRDefault="00B70BB9" w:rsidP="008C3E3B">
            <w:pPr>
              <w:pStyle w:val="TableTextLeft"/>
              <w:spacing w:before="0" w:after="120"/>
            </w:pPr>
            <w:r>
              <w:rPr>
                <w:bCs/>
              </w:rPr>
              <w:t xml:space="preserve">Cloud </w:t>
            </w:r>
            <w:proofErr w:type="spellStart"/>
            <w:r>
              <w:rPr>
                <w:bCs/>
              </w:rPr>
              <w:t>eXchange</w:t>
            </w:r>
            <w:proofErr w:type="spellEnd"/>
            <w:r>
              <w:rPr>
                <w:bCs/>
              </w:rPr>
              <w:t xml:space="preserve"> Provider</w:t>
            </w:r>
          </w:p>
        </w:tc>
      </w:tr>
      <w:tr w:rsidR="00B70BB9" w:rsidRPr="00537098" w14:paraId="1E0609EC" w14:textId="77777777" w:rsidTr="008C3E3B">
        <w:trPr>
          <w:trHeight w:val="283"/>
        </w:trPr>
        <w:tc>
          <w:tcPr>
            <w:tcW w:w="1200" w:type="pct"/>
          </w:tcPr>
          <w:p w14:paraId="5E46B822" w14:textId="77777777" w:rsidR="00B70BB9" w:rsidRPr="00537098" w:rsidRDefault="00B70BB9" w:rsidP="008C3E3B">
            <w:pPr>
              <w:pStyle w:val="TableTextCenter"/>
              <w:spacing w:before="0" w:after="120"/>
            </w:pPr>
            <w:r>
              <w:t>GC EARB</w:t>
            </w:r>
          </w:p>
        </w:tc>
        <w:tc>
          <w:tcPr>
            <w:tcW w:w="3800" w:type="pct"/>
          </w:tcPr>
          <w:p w14:paraId="5A12CB17" w14:textId="77777777" w:rsidR="00B70BB9" w:rsidRPr="00537098" w:rsidRDefault="00B70BB9" w:rsidP="008C3E3B">
            <w:pPr>
              <w:pStyle w:val="TableTextLeft"/>
              <w:spacing w:before="0" w:after="120"/>
            </w:pPr>
            <w:r>
              <w:rPr>
                <w:bCs/>
              </w:rPr>
              <w:t>Government of Canada Enterprise Architecture Review Board</w:t>
            </w:r>
          </w:p>
        </w:tc>
      </w:tr>
      <w:tr w:rsidR="001E4DB7" w:rsidRPr="00537098" w14:paraId="45BDEE7F" w14:textId="77777777" w:rsidTr="008C3E3B">
        <w:trPr>
          <w:trHeight w:val="283"/>
        </w:trPr>
        <w:tc>
          <w:tcPr>
            <w:tcW w:w="1200" w:type="pct"/>
          </w:tcPr>
          <w:p w14:paraId="042BE477" w14:textId="6C82280F" w:rsidR="001E4DB7" w:rsidRPr="00537098" w:rsidRDefault="001B60F6" w:rsidP="008C3E3B">
            <w:pPr>
              <w:pStyle w:val="TableTextCenter"/>
              <w:spacing w:before="0" w:after="120"/>
            </w:pPr>
            <w:proofErr w:type="spellStart"/>
            <w:r>
              <w:t>IaC</w:t>
            </w:r>
            <w:proofErr w:type="spellEnd"/>
          </w:p>
        </w:tc>
        <w:tc>
          <w:tcPr>
            <w:tcW w:w="3800" w:type="pct"/>
          </w:tcPr>
          <w:p w14:paraId="22E852D1" w14:textId="51E4A5A7" w:rsidR="001E4DB7" w:rsidRPr="00537098" w:rsidRDefault="001B60F6" w:rsidP="008C3E3B">
            <w:pPr>
              <w:pStyle w:val="TableTextLeft"/>
              <w:spacing w:before="0" w:after="120"/>
            </w:pPr>
            <w:r>
              <w:t>Infrastructure as Code</w:t>
            </w:r>
          </w:p>
        </w:tc>
      </w:tr>
      <w:tr w:rsidR="001E4DB7" w:rsidRPr="00537098" w14:paraId="1B85C4C3" w14:textId="77777777" w:rsidTr="008C3E3B">
        <w:trPr>
          <w:trHeight w:val="283"/>
        </w:trPr>
        <w:tc>
          <w:tcPr>
            <w:tcW w:w="1200" w:type="pct"/>
          </w:tcPr>
          <w:p w14:paraId="22735E6C" w14:textId="7F52BDA1" w:rsidR="001E4DB7" w:rsidRPr="00537098" w:rsidRDefault="00AD4081" w:rsidP="008C3E3B">
            <w:pPr>
              <w:pStyle w:val="TableTextCenter"/>
              <w:spacing w:before="0" w:after="120"/>
            </w:pPr>
            <w:r>
              <w:t>PaaS</w:t>
            </w:r>
          </w:p>
        </w:tc>
        <w:tc>
          <w:tcPr>
            <w:tcW w:w="3800" w:type="pct"/>
          </w:tcPr>
          <w:p w14:paraId="3EFA185F" w14:textId="2D5740D5" w:rsidR="001E4DB7" w:rsidRPr="00537098" w:rsidRDefault="00AD4081" w:rsidP="008C3E3B">
            <w:pPr>
              <w:pStyle w:val="TableTextLeft"/>
              <w:spacing w:before="0" w:after="120"/>
            </w:pPr>
            <w:r>
              <w:t>Platform as a Service</w:t>
            </w:r>
          </w:p>
        </w:tc>
      </w:tr>
      <w:tr w:rsidR="001E4DB7" w:rsidRPr="00537098" w14:paraId="0F06797B" w14:textId="77777777" w:rsidTr="008C3E3B">
        <w:trPr>
          <w:trHeight w:val="283"/>
        </w:trPr>
        <w:tc>
          <w:tcPr>
            <w:tcW w:w="1200" w:type="pct"/>
          </w:tcPr>
          <w:p w14:paraId="75DA34EB" w14:textId="43418F7F" w:rsidR="001E4DB7" w:rsidRPr="00537098" w:rsidRDefault="00AD4081" w:rsidP="008C3E3B">
            <w:pPr>
              <w:pStyle w:val="TableTextCenter"/>
              <w:spacing w:before="0" w:after="120"/>
            </w:pPr>
            <w:r>
              <w:t>IaaS</w:t>
            </w:r>
          </w:p>
        </w:tc>
        <w:tc>
          <w:tcPr>
            <w:tcW w:w="3800" w:type="pct"/>
          </w:tcPr>
          <w:p w14:paraId="4F2D1188" w14:textId="39BDC4F2" w:rsidR="001E4DB7" w:rsidRPr="00537098" w:rsidRDefault="00AD4081" w:rsidP="008C3E3B">
            <w:pPr>
              <w:pStyle w:val="TableTextLeft"/>
              <w:spacing w:before="0" w:after="120"/>
            </w:pPr>
            <w:r>
              <w:t>Infrastructure as a Service</w:t>
            </w:r>
          </w:p>
        </w:tc>
      </w:tr>
      <w:tr w:rsidR="00AD4081" w:rsidRPr="00537098" w14:paraId="1375B0A8" w14:textId="77777777" w:rsidTr="008C3E3B">
        <w:trPr>
          <w:trHeight w:val="283"/>
        </w:trPr>
        <w:tc>
          <w:tcPr>
            <w:tcW w:w="1200" w:type="pct"/>
          </w:tcPr>
          <w:p w14:paraId="5193E254" w14:textId="6B60130A" w:rsidR="00AD4081" w:rsidRDefault="00AD4081" w:rsidP="008C3E3B">
            <w:pPr>
              <w:pStyle w:val="TableTextCenter"/>
              <w:spacing w:before="0" w:after="120"/>
            </w:pPr>
            <w:r>
              <w:t>SaaS</w:t>
            </w:r>
          </w:p>
        </w:tc>
        <w:tc>
          <w:tcPr>
            <w:tcW w:w="3800" w:type="pct"/>
          </w:tcPr>
          <w:p w14:paraId="315E8DE1" w14:textId="6F17DE29" w:rsidR="00AD4081" w:rsidRDefault="00AD4081" w:rsidP="008C3E3B">
            <w:pPr>
              <w:pStyle w:val="TableTextLeft"/>
              <w:spacing w:before="0" w:after="120"/>
            </w:pPr>
            <w:r>
              <w:t>Software as a Service</w:t>
            </w:r>
          </w:p>
        </w:tc>
      </w:tr>
      <w:tr w:rsidR="00372B10" w:rsidRPr="00537098" w14:paraId="4DCB879A" w14:textId="77777777" w:rsidTr="008C3E3B">
        <w:trPr>
          <w:trHeight w:val="283"/>
        </w:trPr>
        <w:tc>
          <w:tcPr>
            <w:tcW w:w="1200" w:type="pct"/>
          </w:tcPr>
          <w:p w14:paraId="105F9F28" w14:textId="31EFEFA0" w:rsidR="00372B10" w:rsidRDefault="00372B10" w:rsidP="008C3E3B">
            <w:pPr>
              <w:pStyle w:val="TableTextCenter"/>
              <w:spacing w:before="0" w:after="120"/>
            </w:pPr>
            <w:r>
              <w:t>SA&amp;A</w:t>
            </w:r>
          </w:p>
        </w:tc>
        <w:tc>
          <w:tcPr>
            <w:tcW w:w="3800" w:type="pct"/>
          </w:tcPr>
          <w:p w14:paraId="3F6982CB" w14:textId="33877846" w:rsidR="00372B10" w:rsidRDefault="00372B10" w:rsidP="008C3E3B">
            <w:pPr>
              <w:pStyle w:val="TableTextLeft"/>
              <w:spacing w:before="0" w:after="120"/>
            </w:pPr>
            <w:r>
              <w:t>Security Assessment and A</w:t>
            </w:r>
            <w:r w:rsidRPr="000717DF">
              <w:t>uthorization</w:t>
            </w:r>
          </w:p>
        </w:tc>
      </w:tr>
    </w:tbl>
    <w:p w14:paraId="066F2CD1" w14:textId="77777777" w:rsidR="00CE2101" w:rsidRPr="00B931A9" w:rsidRDefault="00CE2101" w:rsidP="00CE2101">
      <w:pPr>
        <w:pStyle w:val="BodyText"/>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317583" w14:textId="77777777" w:rsidR="00C36606" w:rsidRDefault="00C36606" w:rsidP="00D86090">
      <w:r>
        <w:separator/>
      </w:r>
    </w:p>
  </w:endnote>
  <w:endnote w:type="continuationSeparator" w:id="0">
    <w:p w14:paraId="1050F16F" w14:textId="77777777" w:rsidR="00C36606" w:rsidRDefault="00C36606"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F7DA3" w14:textId="77777777" w:rsidR="00D819B8" w:rsidRDefault="00D819B8"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BF656" w14:textId="54CFF390" w:rsidR="00D819B8" w:rsidRPr="00F16081" w:rsidRDefault="00D819B8" w:rsidP="00C92324">
    <w:pPr>
      <w:pStyle w:val="Footer"/>
      <w:tabs>
        <w:tab w:val="clear" w:pos="4320"/>
        <w:tab w:val="clear" w:pos="10800"/>
        <w:tab w:val="center" w:pos="4820"/>
        <w:tab w:val="right" w:pos="9356"/>
      </w:tabs>
      <w:rPr>
        <w:lang w:val="en-CA"/>
      </w:rPr>
    </w:pPr>
    <w:r>
      <w:rPr>
        <w:lang w:val="en-CA"/>
      </w:rPr>
      <w:t xml:space="preserve">GCDOCS </w:t>
    </w:r>
    <w:r w:rsidRPr="00F16081">
      <w:rPr>
        <w:lang w:val="en-CA"/>
      </w:rPr>
      <w:t>&lt;</w:t>
    </w:r>
    <w:r>
      <w:rPr>
        <w:lang w:val="en-CA"/>
      </w:rPr>
      <w:t>#6881147</w:t>
    </w:r>
    <w:r w:rsidRPr="00F16081">
      <w:rPr>
        <w:lang w:val="en-CA"/>
      </w:rPr>
      <w:t>&gt;</w:t>
    </w:r>
    <w:r w:rsidR="003E35DF">
      <w:rPr>
        <w:lang w:val="en-CA"/>
      </w:rPr>
      <w:t xml:space="preserve"> &lt;Version #1.3</w:t>
    </w:r>
    <w:r>
      <w:rPr>
        <w:lang w:val="en-CA"/>
      </w:rPr>
      <w:t>&gt;</w:t>
    </w:r>
    <w:r>
      <w:tab/>
    </w:r>
    <w:r>
      <w:fldChar w:fldCharType="begin"/>
    </w:r>
    <w:r>
      <w:instrText xml:space="preserve"> PAGE   \* MERGEFORMAT </w:instrText>
    </w:r>
    <w:r>
      <w:fldChar w:fldCharType="separate"/>
    </w:r>
    <w:r w:rsidR="00100150">
      <w:rPr>
        <w:noProof/>
      </w:rPr>
      <w:t>iv</w:t>
    </w:r>
    <w:r>
      <w:fldChar w:fldCharType="end"/>
    </w:r>
    <w:r>
      <w:tab/>
    </w:r>
    <w:r w:rsidR="00BF3956">
      <w:rPr>
        <w:lang w:val="en-CA"/>
      </w:rPr>
      <w:t>2020-03-0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8BBC27" w14:textId="77777777" w:rsidR="00C36606" w:rsidRDefault="00C36606" w:rsidP="00D86090">
      <w:r>
        <w:separator/>
      </w:r>
    </w:p>
  </w:footnote>
  <w:footnote w:type="continuationSeparator" w:id="0">
    <w:p w14:paraId="52E017B9" w14:textId="77777777" w:rsidR="00C36606" w:rsidRDefault="00C36606"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89184" w14:textId="13C7405F" w:rsidR="00D819B8" w:rsidRPr="00883D9D" w:rsidRDefault="00D819B8"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819B8" w:rsidRPr="006D2BB5" w14:paraId="28DA5DF2" w14:textId="77777777" w:rsidTr="0055704D">
      <w:tc>
        <w:tcPr>
          <w:tcW w:w="4536" w:type="dxa"/>
          <w:vAlign w:val="center"/>
        </w:tcPr>
        <w:p w14:paraId="60B09D8B" w14:textId="017F5005" w:rsidR="00D819B8" w:rsidRPr="008A4252" w:rsidRDefault="00D819B8"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819B8" w:rsidRPr="006D2BB5" w:rsidRDefault="00D819B8" w:rsidP="0055704D">
          <w:pPr>
            <w:pStyle w:val="Header"/>
            <w:rPr>
              <w:b w:val="0"/>
              <w:color w:val="1F497D"/>
              <w:lang w:val="en-CA"/>
            </w:rPr>
          </w:pPr>
        </w:p>
      </w:tc>
      <w:tc>
        <w:tcPr>
          <w:tcW w:w="4677" w:type="dxa"/>
          <w:vAlign w:val="center"/>
        </w:tcPr>
        <w:p w14:paraId="6CD45554" w14:textId="77777777" w:rsidR="00D819B8" w:rsidRPr="006D2BB5" w:rsidRDefault="00D819B8" w:rsidP="00966AE4">
          <w:pPr>
            <w:pStyle w:val="Header"/>
            <w:jc w:val="right"/>
            <w:rPr>
              <w:color w:val="1F497D"/>
              <w:lang w:val="en-CA"/>
            </w:rPr>
          </w:pPr>
        </w:p>
      </w:tc>
    </w:tr>
  </w:tbl>
  <w:p w14:paraId="5C52CC14" w14:textId="4BC663D2" w:rsidR="00D819B8" w:rsidRPr="00554A1E" w:rsidRDefault="00D819B8"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9"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
  </w:num>
  <w:num w:numId="4">
    <w:abstractNumId w:val="0"/>
  </w:num>
  <w:num w:numId="5">
    <w:abstractNumId w:val="16"/>
  </w:num>
  <w:num w:numId="6">
    <w:abstractNumId w:val="12"/>
  </w:num>
  <w:num w:numId="7">
    <w:abstractNumId w:val="15"/>
  </w:num>
  <w:num w:numId="8">
    <w:abstractNumId w:val="5"/>
  </w:num>
  <w:num w:numId="9">
    <w:abstractNumId w:val="13"/>
  </w:num>
  <w:num w:numId="10">
    <w:abstractNumId w:val="17"/>
  </w:num>
  <w:num w:numId="11">
    <w:abstractNumId w:val="14"/>
  </w:num>
  <w:num w:numId="12">
    <w:abstractNumId w:val="4"/>
  </w:num>
  <w:num w:numId="13">
    <w:abstractNumId w:val="8"/>
  </w:num>
  <w:num w:numId="14">
    <w:abstractNumId w:val="3"/>
  </w:num>
  <w:num w:numId="15">
    <w:abstractNumId w:val="2"/>
  </w:num>
  <w:num w:numId="16">
    <w:abstractNumId w:val="7"/>
  </w:num>
  <w:num w:numId="17">
    <w:abstractNumId w:val="6"/>
  </w:num>
  <w:num w:numId="18">
    <w:abstractNumId w:val="9"/>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2688"/>
    <w:rsid w:val="00002AF8"/>
    <w:rsid w:val="00003979"/>
    <w:rsid w:val="00004D93"/>
    <w:rsid w:val="00011018"/>
    <w:rsid w:val="000125B7"/>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BD5"/>
    <w:rsid w:val="000C16D7"/>
    <w:rsid w:val="000C374F"/>
    <w:rsid w:val="000C5C74"/>
    <w:rsid w:val="000D0C93"/>
    <w:rsid w:val="000D1C99"/>
    <w:rsid w:val="000D20BD"/>
    <w:rsid w:val="000D68B9"/>
    <w:rsid w:val="000E0D16"/>
    <w:rsid w:val="000E5EFF"/>
    <w:rsid w:val="000F07AB"/>
    <w:rsid w:val="000F0D83"/>
    <w:rsid w:val="000F12E4"/>
    <w:rsid w:val="000F1A59"/>
    <w:rsid w:val="000F4DE0"/>
    <w:rsid w:val="000F5048"/>
    <w:rsid w:val="000F626A"/>
    <w:rsid w:val="000F7227"/>
    <w:rsid w:val="00100150"/>
    <w:rsid w:val="00102414"/>
    <w:rsid w:val="001172C4"/>
    <w:rsid w:val="001272C1"/>
    <w:rsid w:val="00132369"/>
    <w:rsid w:val="00133DF9"/>
    <w:rsid w:val="001404C9"/>
    <w:rsid w:val="00141DC0"/>
    <w:rsid w:val="0014254B"/>
    <w:rsid w:val="0014481D"/>
    <w:rsid w:val="00144F97"/>
    <w:rsid w:val="00154B8D"/>
    <w:rsid w:val="0015759B"/>
    <w:rsid w:val="001611A0"/>
    <w:rsid w:val="001668AF"/>
    <w:rsid w:val="00166EF3"/>
    <w:rsid w:val="00170095"/>
    <w:rsid w:val="00171429"/>
    <w:rsid w:val="00172588"/>
    <w:rsid w:val="00173293"/>
    <w:rsid w:val="001805E6"/>
    <w:rsid w:val="00182EA2"/>
    <w:rsid w:val="0018322C"/>
    <w:rsid w:val="00184E61"/>
    <w:rsid w:val="00191189"/>
    <w:rsid w:val="00191925"/>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D05B8"/>
    <w:rsid w:val="001D0D00"/>
    <w:rsid w:val="001D1271"/>
    <w:rsid w:val="001D1B13"/>
    <w:rsid w:val="001D6922"/>
    <w:rsid w:val="001E4DB7"/>
    <w:rsid w:val="001E5066"/>
    <w:rsid w:val="001F0A8B"/>
    <w:rsid w:val="001F126F"/>
    <w:rsid w:val="001F28D1"/>
    <w:rsid w:val="001F34CE"/>
    <w:rsid w:val="001F54E0"/>
    <w:rsid w:val="002031C7"/>
    <w:rsid w:val="00204D71"/>
    <w:rsid w:val="002072E0"/>
    <w:rsid w:val="00211FBB"/>
    <w:rsid w:val="00214CC8"/>
    <w:rsid w:val="0021661D"/>
    <w:rsid w:val="0021717B"/>
    <w:rsid w:val="00224B60"/>
    <w:rsid w:val="00225544"/>
    <w:rsid w:val="00226CC8"/>
    <w:rsid w:val="00227C72"/>
    <w:rsid w:val="002304EF"/>
    <w:rsid w:val="002334B0"/>
    <w:rsid w:val="0023367B"/>
    <w:rsid w:val="0023604E"/>
    <w:rsid w:val="00240073"/>
    <w:rsid w:val="00240834"/>
    <w:rsid w:val="00241682"/>
    <w:rsid w:val="0024441B"/>
    <w:rsid w:val="00247694"/>
    <w:rsid w:val="00251E69"/>
    <w:rsid w:val="00252158"/>
    <w:rsid w:val="002526A9"/>
    <w:rsid w:val="00256F7A"/>
    <w:rsid w:val="00257F9F"/>
    <w:rsid w:val="00260B63"/>
    <w:rsid w:val="00264616"/>
    <w:rsid w:val="00265801"/>
    <w:rsid w:val="00271E58"/>
    <w:rsid w:val="00277D26"/>
    <w:rsid w:val="00281DB3"/>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27"/>
    <w:rsid w:val="003326FC"/>
    <w:rsid w:val="00334749"/>
    <w:rsid w:val="0033582C"/>
    <w:rsid w:val="00335DA9"/>
    <w:rsid w:val="0033627A"/>
    <w:rsid w:val="003374E0"/>
    <w:rsid w:val="00340196"/>
    <w:rsid w:val="00342305"/>
    <w:rsid w:val="003459BA"/>
    <w:rsid w:val="003500A3"/>
    <w:rsid w:val="0035125F"/>
    <w:rsid w:val="00357BF9"/>
    <w:rsid w:val="00360D50"/>
    <w:rsid w:val="00361423"/>
    <w:rsid w:val="00370CA9"/>
    <w:rsid w:val="00372703"/>
    <w:rsid w:val="00372B10"/>
    <w:rsid w:val="00373EDF"/>
    <w:rsid w:val="003741CD"/>
    <w:rsid w:val="003742AB"/>
    <w:rsid w:val="00376AB5"/>
    <w:rsid w:val="003802B4"/>
    <w:rsid w:val="003802B8"/>
    <w:rsid w:val="00380D5E"/>
    <w:rsid w:val="00384E18"/>
    <w:rsid w:val="00387D7D"/>
    <w:rsid w:val="00396AAB"/>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64D6"/>
    <w:rsid w:val="003D224E"/>
    <w:rsid w:val="003D3963"/>
    <w:rsid w:val="003E0E34"/>
    <w:rsid w:val="003E12D4"/>
    <w:rsid w:val="003E35DF"/>
    <w:rsid w:val="003E5CB7"/>
    <w:rsid w:val="003E6403"/>
    <w:rsid w:val="003F0BF4"/>
    <w:rsid w:val="00406A9B"/>
    <w:rsid w:val="00407B90"/>
    <w:rsid w:val="00415B7E"/>
    <w:rsid w:val="004203A2"/>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7036C"/>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4F1C"/>
    <w:rsid w:val="00500119"/>
    <w:rsid w:val="0050040E"/>
    <w:rsid w:val="00502E12"/>
    <w:rsid w:val="00506145"/>
    <w:rsid w:val="00506E36"/>
    <w:rsid w:val="005075E6"/>
    <w:rsid w:val="00511089"/>
    <w:rsid w:val="00511ED4"/>
    <w:rsid w:val="005138A6"/>
    <w:rsid w:val="00516BC2"/>
    <w:rsid w:val="00517991"/>
    <w:rsid w:val="00522213"/>
    <w:rsid w:val="00522271"/>
    <w:rsid w:val="005232B5"/>
    <w:rsid w:val="0052508D"/>
    <w:rsid w:val="00526D0B"/>
    <w:rsid w:val="005316F1"/>
    <w:rsid w:val="00533D7E"/>
    <w:rsid w:val="00533DAE"/>
    <w:rsid w:val="00537098"/>
    <w:rsid w:val="00537D54"/>
    <w:rsid w:val="00542997"/>
    <w:rsid w:val="00544CA8"/>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D2C"/>
    <w:rsid w:val="005754CA"/>
    <w:rsid w:val="0057559D"/>
    <w:rsid w:val="0057574A"/>
    <w:rsid w:val="00577D2B"/>
    <w:rsid w:val="005818BE"/>
    <w:rsid w:val="005854D0"/>
    <w:rsid w:val="00587BDF"/>
    <w:rsid w:val="00590DF3"/>
    <w:rsid w:val="00593323"/>
    <w:rsid w:val="00593EB2"/>
    <w:rsid w:val="005978F5"/>
    <w:rsid w:val="00597DCB"/>
    <w:rsid w:val="005A2C4E"/>
    <w:rsid w:val="005A4441"/>
    <w:rsid w:val="005A6AA4"/>
    <w:rsid w:val="005B64DF"/>
    <w:rsid w:val="005B7FD7"/>
    <w:rsid w:val="005C0557"/>
    <w:rsid w:val="005C05F2"/>
    <w:rsid w:val="005D468E"/>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55E"/>
    <w:rsid w:val="0061793A"/>
    <w:rsid w:val="00620EDC"/>
    <w:rsid w:val="00623A96"/>
    <w:rsid w:val="0062589C"/>
    <w:rsid w:val="00631CFF"/>
    <w:rsid w:val="00634784"/>
    <w:rsid w:val="00647038"/>
    <w:rsid w:val="00647229"/>
    <w:rsid w:val="00653696"/>
    <w:rsid w:val="006538BE"/>
    <w:rsid w:val="00655EC0"/>
    <w:rsid w:val="00665FE4"/>
    <w:rsid w:val="00670450"/>
    <w:rsid w:val="006720F8"/>
    <w:rsid w:val="00675101"/>
    <w:rsid w:val="0067552C"/>
    <w:rsid w:val="00677A91"/>
    <w:rsid w:val="00680B53"/>
    <w:rsid w:val="00687826"/>
    <w:rsid w:val="006911C4"/>
    <w:rsid w:val="0069371E"/>
    <w:rsid w:val="00693A08"/>
    <w:rsid w:val="00693EA4"/>
    <w:rsid w:val="006966B2"/>
    <w:rsid w:val="006976DE"/>
    <w:rsid w:val="006A1813"/>
    <w:rsid w:val="006A1A3A"/>
    <w:rsid w:val="006A1FCA"/>
    <w:rsid w:val="006A7021"/>
    <w:rsid w:val="006A7A5F"/>
    <w:rsid w:val="006A7DC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174D"/>
    <w:rsid w:val="0077030C"/>
    <w:rsid w:val="00770868"/>
    <w:rsid w:val="00783365"/>
    <w:rsid w:val="00785B7A"/>
    <w:rsid w:val="00786FA7"/>
    <w:rsid w:val="00787DE0"/>
    <w:rsid w:val="0079108D"/>
    <w:rsid w:val="00793BD0"/>
    <w:rsid w:val="00794300"/>
    <w:rsid w:val="00794922"/>
    <w:rsid w:val="00797163"/>
    <w:rsid w:val="007B2C33"/>
    <w:rsid w:val="007B4373"/>
    <w:rsid w:val="007B472E"/>
    <w:rsid w:val="007B622A"/>
    <w:rsid w:val="007C0353"/>
    <w:rsid w:val="007C1964"/>
    <w:rsid w:val="007C59DB"/>
    <w:rsid w:val="007C78FC"/>
    <w:rsid w:val="007C7F54"/>
    <w:rsid w:val="007D189A"/>
    <w:rsid w:val="007D18B4"/>
    <w:rsid w:val="007D5B15"/>
    <w:rsid w:val="007E204D"/>
    <w:rsid w:val="007E21A0"/>
    <w:rsid w:val="007E3F99"/>
    <w:rsid w:val="007E48CD"/>
    <w:rsid w:val="007E5E16"/>
    <w:rsid w:val="007F0429"/>
    <w:rsid w:val="007F7AFA"/>
    <w:rsid w:val="007F7EAC"/>
    <w:rsid w:val="008003D2"/>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1507"/>
    <w:rsid w:val="008619A3"/>
    <w:rsid w:val="00862019"/>
    <w:rsid w:val="00866B11"/>
    <w:rsid w:val="0087038D"/>
    <w:rsid w:val="008740CF"/>
    <w:rsid w:val="00880045"/>
    <w:rsid w:val="00880378"/>
    <w:rsid w:val="008810EE"/>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3AAF"/>
    <w:rsid w:val="008D4ABF"/>
    <w:rsid w:val="008D6E8B"/>
    <w:rsid w:val="008D71F2"/>
    <w:rsid w:val="008E412D"/>
    <w:rsid w:val="008F069F"/>
    <w:rsid w:val="008F0C6E"/>
    <w:rsid w:val="008F27C6"/>
    <w:rsid w:val="008F726E"/>
    <w:rsid w:val="00905FEB"/>
    <w:rsid w:val="00907005"/>
    <w:rsid w:val="00912836"/>
    <w:rsid w:val="00912A45"/>
    <w:rsid w:val="00915E29"/>
    <w:rsid w:val="0092220E"/>
    <w:rsid w:val="009230AD"/>
    <w:rsid w:val="00923928"/>
    <w:rsid w:val="00931D29"/>
    <w:rsid w:val="00931E04"/>
    <w:rsid w:val="00932896"/>
    <w:rsid w:val="00933B93"/>
    <w:rsid w:val="00936945"/>
    <w:rsid w:val="00936EBE"/>
    <w:rsid w:val="00941E02"/>
    <w:rsid w:val="00944297"/>
    <w:rsid w:val="009510C2"/>
    <w:rsid w:val="00953CE1"/>
    <w:rsid w:val="00955082"/>
    <w:rsid w:val="00956F98"/>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78C7"/>
    <w:rsid w:val="00A91184"/>
    <w:rsid w:val="00A911B8"/>
    <w:rsid w:val="00A918E6"/>
    <w:rsid w:val="00A9507F"/>
    <w:rsid w:val="00AA0659"/>
    <w:rsid w:val="00AA69A6"/>
    <w:rsid w:val="00AA772B"/>
    <w:rsid w:val="00AA77CA"/>
    <w:rsid w:val="00AA7F43"/>
    <w:rsid w:val="00AB3258"/>
    <w:rsid w:val="00AB41AD"/>
    <w:rsid w:val="00AB580D"/>
    <w:rsid w:val="00AB772F"/>
    <w:rsid w:val="00AC0840"/>
    <w:rsid w:val="00AC2699"/>
    <w:rsid w:val="00AC2D93"/>
    <w:rsid w:val="00AC3683"/>
    <w:rsid w:val="00AC57C4"/>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3B19"/>
    <w:rsid w:val="00B83C7F"/>
    <w:rsid w:val="00B86E4F"/>
    <w:rsid w:val="00B931A9"/>
    <w:rsid w:val="00BA36B0"/>
    <w:rsid w:val="00BA459F"/>
    <w:rsid w:val="00BA65FD"/>
    <w:rsid w:val="00BB1A26"/>
    <w:rsid w:val="00BB2CFC"/>
    <w:rsid w:val="00BB3EBB"/>
    <w:rsid w:val="00BB4EF4"/>
    <w:rsid w:val="00BD24DC"/>
    <w:rsid w:val="00BD386D"/>
    <w:rsid w:val="00BD403D"/>
    <w:rsid w:val="00BD4798"/>
    <w:rsid w:val="00BE4BF6"/>
    <w:rsid w:val="00BE560C"/>
    <w:rsid w:val="00BE6F6C"/>
    <w:rsid w:val="00BF1CBC"/>
    <w:rsid w:val="00BF33A7"/>
    <w:rsid w:val="00BF3956"/>
    <w:rsid w:val="00BF3C99"/>
    <w:rsid w:val="00BF507B"/>
    <w:rsid w:val="00BF5352"/>
    <w:rsid w:val="00BF7B3F"/>
    <w:rsid w:val="00C009D7"/>
    <w:rsid w:val="00C0312E"/>
    <w:rsid w:val="00C050ED"/>
    <w:rsid w:val="00C06269"/>
    <w:rsid w:val="00C07D54"/>
    <w:rsid w:val="00C11941"/>
    <w:rsid w:val="00C12CE8"/>
    <w:rsid w:val="00C20095"/>
    <w:rsid w:val="00C214CA"/>
    <w:rsid w:val="00C23759"/>
    <w:rsid w:val="00C26BFF"/>
    <w:rsid w:val="00C31F7A"/>
    <w:rsid w:val="00C33511"/>
    <w:rsid w:val="00C3525C"/>
    <w:rsid w:val="00C35CC3"/>
    <w:rsid w:val="00C36606"/>
    <w:rsid w:val="00C37A1C"/>
    <w:rsid w:val="00C40B61"/>
    <w:rsid w:val="00C4391D"/>
    <w:rsid w:val="00C47A56"/>
    <w:rsid w:val="00C529F4"/>
    <w:rsid w:val="00C56802"/>
    <w:rsid w:val="00C60238"/>
    <w:rsid w:val="00C62777"/>
    <w:rsid w:val="00C66EBD"/>
    <w:rsid w:val="00C72DA9"/>
    <w:rsid w:val="00C74A11"/>
    <w:rsid w:val="00C7680C"/>
    <w:rsid w:val="00C77E42"/>
    <w:rsid w:val="00C77E78"/>
    <w:rsid w:val="00C852EC"/>
    <w:rsid w:val="00C92324"/>
    <w:rsid w:val="00CA08D6"/>
    <w:rsid w:val="00CA4A20"/>
    <w:rsid w:val="00CA53D7"/>
    <w:rsid w:val="00CA64AE"/>
    <w:rsid w:val="00CB4D8D"/>
    <w:rsid w:val="00CB50CD"/>
    <w:rsid w:val="00CB7D8D"/>
    <w:rsid w:val="00CC0698"/>
    <w:rsid w:val="00CC1455"/>
    <w:rsid w:val="00CC4970"/>
    <w:rsid w:val="00CD297C"/>
    <w:rsid w:val="00CD3051"/>
    <w:rsid w:val="00CE2101"/>
    <w:rsid w:val="00CE56B1"/>
    <w:rsid w:val="00CF30C1"/>
    <w:rsid w:val="00D001AE"/>
    <w:rsid w:val="00D00C9C"/>
    <w:rsid w:val="00D046F6"/>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80811"/>
    <w:rsid w:val="00D819B8"/>
    <w:rsid w:val="00D81AE8"/>
    <w:rsid w:val="00D843AA"/>
    <w:rsid w:val="00D86090"/>
    <w:rsid w:val="00D86B91"/>
    <w:rsid w:val="00D87261"/>
    <w:rsid w:val="00D92B95"/>
    <w:rsid w:val="00D96806"/>
    <w:rsid w:val="00D97AD0"/>
    <w:rsid w:val="00DA2796"/>
    <w:rsid w:val="00DB3846"/>
    <w:rsid w:val="00DC0580"/>
    <w:rsid w:val="00DC2572"/>
    <w:rsid w:val="00DC3185"/>
    <w:rsid w:val="00DC3EB3"/>
    <w:rsid w:val="00DC3FAB"/>
    <w:rsid w:val="00DC432C"/>
    <w:rsid w:val="00DC461A"/>
    <w:rsid w:val="00DC58EA"/>
    <w:rsid w:val="00DC77D4"/>
    <w:rsid w:val="00DC7D35"/>
    <w:rsid w:val="00DD0694"/>
    <w:rsid w:val="00DD0BF3"/>
    <w:rsid w:val="00DD291D"/>
    <w:rsid w:val="00DD74EE"/>
    <w:rsid w:val="00DE2822"/>
    <w:rsid w:val="00DE5094"/>
    <w:rsid w:val="00DE6737"/>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60C9B"/>
    <w:rsid w:val="00E713DA"/>
    <w:rsid w:val="00E71A75"/>
    <w:rsid w:val="00E75510"/>
    <w:rsid w:val="00E76153"/>
    <w:rsid w:val="00E761CD"/>
    <w:rsid w:val="00E768A2"/>
    <w:rsid w:val="00E77989"/>
    <w:rsid w:val="00E840EF"/>
    <w:rsid w:val="00E867A3"/>
    <w:rsid w:val="00E92902"/>
    <w:rsid w:val="00E96847"/>
    <w:rsid w:val="00EA0647"/>
    <w:rsid w:val="00EA12BE"/>
    <w:rsid w:val="00EA3976"/>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F03CB"/>
    <w:rsid w:val="00EF2714"/>
    <w:rsid w:val="00EF2793"/>
    <w:rsid w:val="00EF681B"/>
    <w:rsid w:val="00EF75C3"/>
    <w:rsid w:val="00F00D22"/>
    <w:rsid w:val="00F05D2A"/>
    <w:rsid w:val="00F0623E"/>
    <w:rsid w:val="00F0647A"/>
    <w:rsid w:val="00F0715C"/>
    <w:rsid w:val="00F07964"/>
    <w:rsid w:val="00F12462"/>
    <w:rsid w:val="00F1250D"/>
    <w:rsid w:val="00F12F09"/>
    <w:rsid w:val="00F1511A"/>
    <w:rsid w:val="00F16081"/>
    <w:rsid w:val="00F210B8"/>
    <w:rsid w:val="00F2267E"/>
    <w:rsid w:val="00F22D37"/>
    <w:rsid w:val="00F248CA"/>
    <w:rsid w:val="00F25955"/>
    <w:rsid w:val="00F26079"/>
    <w:rsid w:val="00F27114"/>
    <w:rsid w:val="00F373E9"/>
    <w:rsid w:val="00F410F0"/>
    <w:rsid w:val="00F43EBB"/>
    <w:rsid w:val="00F446F2"/>
    <w:rsid w:val="00F45953"/>
    <w:rsid w:val="00F52181"/>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910C3"/>
    <w:rsid w:val="00F941C1"/>
    <w:rsid w:val="00F97CA7"/>
    <w:rsid w:val="00FA1B58"/>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D2BF1"/>
    <w:rsid w:val="00FE2917"/>
    <w:rsid w:val="00FE632B"/>
    <w:rsid w:val="00FF1DD6"/>
    <w:rsid w:val="00FF3ACA"/>
    <w:rsid w:val="00FF5D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8B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azure.microsoft.com/en-ca/updates/new-canada-federal-pbmm-azure-blueprint-is-now-available/"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canada.ca/en/government/system/digital-government/modern-emerging-technologies/direction-secure-use-commercial-cloud-services-spin.html" TargetMode="External"/><Relationship Id="rId34" Type="http://schemas.openxmlformats.org/officeDocument/2006/relationships/hyperlink" Target="https://gccollab.ca/file/view/3690502/encloud-internet-protocol-address-management-cloud-ipamfrgestion-des-adresses-de-protocole-internet-dans-le-cloud-cloud-ipam"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loud-broker.canada.ca/" TargetMode="External"/><Relationship Id="rId25" Type="http://schemas.openxmlformats.org/officeDocument/2006/relationships/hyperlink" Target="https://github.com/canada-ca/cloud-guardrails-azure" TargetMode="External"/><Relationship Id="rId33" Type="http://schemas.openxmlformats.org/officeDocument/2006/relationships/hyperlink" Target="mailto:ssc.cloud-infonuagique.spc@canada.ca" TargetMode="External"/><Relationship Id="rId38"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github.com/canada-ca/cloud-guardrails" TargetMode="External"/><Relationship Id="rId29" Type="http://schemas.openxmlformats.org/officeDocument/2006/relationships/hyperlink" Target="https://gccode.ssc-spc.gc.ca/GCCloudEnablement/Microsoft/tree/master/TBS%20Cloud%20Environmen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github.com/canada-ca/cloud-guardrails-aws" TargetMode="External"/><Relationship Id="rId32" Type="http://schemas.openxmlformats.org/officeDocument/2006/relationships/hyperlink" Target="mailto:ssc.cloud-infonuagique.spc@canada.ca" TargetMode="External"/><Relationship Id="rId37" Type="http://schemas.openxmlformats.org/officeDocument/2006/relationships/image" Target="media/image4.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gcpedia.gc.ca/gcwiki/images/8/84/GC_Cloud_Guardrails.pdf" TargetMode="External"/><Relationship Id="rId28" Type="http://schemas.openxmlformats.org/officeDocument/2006/relationships/hyperlink" Target="https://gccollab.ca/file/view/3741474/endraft-interconnection-security-agreement-for-cloud-connectivityfr" TargetMode="External"/><Relationship Id="rId36" Type="http://schemas.openxmlformats.org/officeDocument/2006/relationships/hyperlink" Target="https://www.gcpedia.gc.ca/gcwiki/images/7/75/GC_Cloud_Connection_Patterns.pdf" TargetMode="External"/><Relationship Id="rId10" Type="http://schemas.openxmlformats.org/officeDocument/2006/relationships/footer" Target="footer1.xml"/><Relationship Id="rId19" Type="http://schemas.openxmlformats.org/officeDocument/2006/relationships/hyperlink" Target="https://www.tbs-sct.gc.ca/pol/doc-eng.aspx?id=32603" TargetMode="External"/><Relationship Id="rId31" Type="http://schemas.openxmlformats.org/officeDocument/2006/relationships/hyperlink" Target="https://gccollab.ca/file/view/3741474/endraft-interconnection-security-agreement-for-cloud-connectivityfr"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www.canada.ca/en/government/system/digital-government/modern-emerging-technologies/cloud-services/government-canada-security-control-profile-cloud-based-it-services.html" TargetMode="External"/><Relationship Id="rId27" Type="http://schemas.openxmlformats.org/officeDocument/2006/relationships/hyperlink" Target="https://gccollab.ca/file/view/3634499/ennaming-and-tagging-standardsfr" TargetMode="External"/><Relationship Id="rId30" Type="http://schemas.openxmlformats.org/officeDocument/2006/relationships/hyperlink" Target="https://wiki.gccollab.ca/GC_Cloud_Infocentre" TargetMode="External"/><Relationship Id="rId35" Type="http://schemas.openxmlformats.org/officeDocument/2006/relationships/hyperlink" Target="https://www.gcpedia.gc.ca/gcwiki/images/7/75/GC_Cloud_Connection_Patterns.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7E98C8-8DE3-463C-AD0F-AA8E0886E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3501</Words>
  <Characters>19958</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23413</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James Phillips</cp:lastModifiedBy>
  <cp:revision>3</cp:revision>
  <cp:lastPrinted>2013-06-03T13:38:00Z</cp:lastPrinted>
  <dcterms:created xsi:type="dcterms:W3CDTF">2020-03-10T13:19:00Z</dcterms:created>
  <dcterms:modified xsi:type="dcterms:W3CDTF">2020-03-13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